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70D" w:rsidRDefault="000E1DCE" w:rsidP="00B40ECB">
      <w:pPr>
        <w:outlineLvl w:val="0"/>
        <w:rPr>
          <w:b/>
        </w:rPr>
      </w:pPr>
      <w:r>
        <w:rPr>
          <w:rFonts w:hint="eastAsia"/>
          <w:b/>
        </w:rPr>
        <w:t>一、源起</w:t>
      </w:r>
    </w:p>
    <w:p w:rsidR="00F5796C" w:rsidRDefault="00622447" w:rsidP="002E270D">
      <w:r>
        <w:rPr>
          <w:rFonts w:hint="eastAsia"/>
        </w:rPr>
        <w:t>分析平台中，用来显示数据结果的结构</w:t>
      </w:r>
      <w:r w:rsidR="00953BA7">
        <w:rPr>
          <w:rFonts w:hint="eastAsia"/>
        </w:rPr>
        <w:t>（也可称为报告）</w:t>
      </w:r>
      <w:r>
        <w:rPr>
          <w:rFonts w:hint="eastAsia"/>
        </w:rPr>
        <w:t>，此结构</w:t>
      </w:r>
      <w:r w:rsidR="003738F8">
        <w:rPr>
          <w:rFonts w:hint="eastAsia"/>
        </w:rPr>
        <w:t>暂命名为：</w:t>
      </w:r>
      <w:r w:rsidR="003D3BB7">
        <w:rPr>
          <w:rFonts w:hint="eastAsia"/>
        </w:rPr>
        <w:t>report</w:t>
      </w:r>
      <w:r>
        <w:rPr>
          <w:rFonts w:hint="eastAsia"/>
        </w:rPr>
        <w:t>。</w:t>
      </w:r>
    </w:p>
    <w:p w:rsidR="00953BA7" w:rsidRPr="00953BA7" w:rsidRDefault="00953BA7" w:rsidP="002E270D">
      <w:r>
        <w:rPr>
          <w:rFonts w:hint="eastAsia"/>
        </w:rPr>
        <w:t>也可叫做分析报告结果模板</w:t>
      </w:r>
      <w:r w:rsidR="000A49C8">
        <w:rPr>
          <w:rFonts w:hint="eastAsia"/>
        </w:rPr>
        <w:t>。</w:t>
      </w:r>
    </w:p>
    <w:p w:rsidR="00F5796C" w:rsidRDefault="00F5796C" w:rsidP="002E270D"/>
    <w:p w:rsidR="00FD3611" w:rsidRPr="00BB2818" w:rsidRDefault="000E1DCE" w:rsidP="00D428C4">
      <w:pPr>
        <w:outlineLvl w:val="0"/>
        <w:rPr>
          <w:b/>
        </w:rPr>
      </w:pPr>
      <w:r>
        <w:rPr>
          <w:rFonts w:hint="eastAsia"/>
          <w:b/>
        </w:rPr>
        <w:t>二、思路</w:t>
      </w:r>
    </w:p>
    <w:p w:rsidR="00FD3611" w:rsidRDefault="00FD3611" w:rsidP="002E270D">
      <w:r>
        <w:rPr>
          <w:rFonts w:hint="eastAsia"/>
        </w:rPr>
        <w:t>1-</w:t>
      </w:r>
      <w:r w:rsidR="00622447">
        <w:rPr>
          <w:rFonts w:hint="eastAsia"/>
        </w:rPr>
        <w:t>用</w:t>
      </w:r>
      <w:r w:rsidR="00622447">
        <w:rPr>
          <w:rFonts w:hint="eastAsia"/>
        </w:rPr>
        <w:t>json</w:t>
      </w:r>
      <w:r w:rsidR="00622447">
        <w:rPr>
          <w:rFonts w:hint="eastAsia"/>
        </w:rPr>
        <w:t>格式</w:t>
      </w:r>
      <w:r w:rsidR="00350DD9">
        <w:rPr>
          <w:rFonts w:hint="eastAsia"/>
        </w:rPr>
        <w:t>来描述模板</w:t>
      </w:r>
      <w:r w:rsidR="00622447">
        <w:rPr>
          <w:rFonts w:hint="eastAsia"/>
        </w:rPr>
        <w:t>，里面混杂</w:t>
      </w:r>
      <w:r w:rsidR="00622447">
        <w:rPr>
          <w:rFonts w:hint="eastAsia"/>
        </w:rPr>
        <w:t>html</w:t>
      </w:r>
      <w:r w:rsidR="00350DD9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>2-</w:t>
      </w:r>
      <w:r>
        <w:rPr>
          <w:rFonts w:hint="eastAsia"/>
        </w:rPr>
        <w:t>各种图的显示，在这里定义，但不在这里实现，定义包括</w:t>
      </w:r>
      <w:r w:rsidR="00350DD9">
        <w:rPr>
          <w:rFonts w:hint="eastAsia"/>
        </w:rPr>
        <w:t>，但不限于</w:t>
      </w:r>
      <w:r>
        <w:rPr>
          <w:rFonts w:hint="eastAsia"/>
        </w:rPr>
        <w:t>——</w:t>
      </w:r>
    </w:p>
    <w:p w:rsidR="00622447" w:rsidRDefault="00622447" w:rsidP="002E270D">
      <w:r>
        <w:rPr>
          <w:rFonts w:hint="eastAsia"/>
        </w:rPr>
        <w:t xml:space="preserve">  a)</w:t>
      </w:r>
      <w:r>
        <w:rPr>
          <w:rFonts w:hint="eastAsia"/>
        </w:rPr>
        <w:t>图的种类：饼图柱图等</w:t>
      </w:r>
      <w:r w:rsidR="0048584E">
        <w:rPr>
          <w:rFonts w:hint="eastAsia"/>
        </w:rPr>
        <w:t>；</w:t>
      </w:r>
    </w:p>
    <w:p w:rsidR="00622447" w:rsidRDefault="00622447" w:rsidP="002E270D">
      <w:r>
        <w:rPr>
          <w:rFonts w:hint="eastAsia"/>
        </w:rPr>
        <w:t xml:space="preserve">  b)</w:t>
      </w:r>
      <w:r>
        <w:rPr>
          <w:rFonts w:hint="eastAsia"/>
        </w:rPr>
        <w:t>图的操作</w:t>
      </w:r>
      <w:r w:rsidR="003F6776">
        <w:rPr>
          <w:rFonts w:hint="eastAsia"/>
        </w:rPr>
        <w:t>：</w:t>
      </w:r>
      <w:r>
        <w:rPr>
          <w:rFonts w:hint="eastAsia"/>
        </w:rPr>
        <w:t>钻取——这个本版本不处理</w:t>
      </w:r>
    </w:p>
    <w:p w:rsidR="003F6776" w:rsidRDefault="003F6776" w:rsidP="002E270D">
      <w:r>
        <w:rPr>
          <w:rFonts w:hint="eastAsia"/>
        </w:rPr>
        <w:t>3-</w:t>
      </w:r>
      <w:r>
        <w:rPr>
          <w:rFonts w:hint="eastAsia"/>
        </w:rPr>
        <w:t>根据这个模板生成实际的显示内容。</w:t>
      </w:r>
    </w:p>
    <w:p w:rsidR="003F6776" w:rsidRDefault="003F6776" w:rsidP="002E270D">
      <w:r>
        <w:rPr>
          <w:rFonts w:hint="eastAsia"/>
        </w:rPr>
        <w:t>4-</w:t>
      </w:r>
      <w:r>
        <w:rPr>
          <w:rFonts w:hint="eastAsia"/>
        </w:rPr>
        <w:t>这个模板是可以异步的，这里的异步指的是模板中用到的数据是异步的</w:t>
      </w:r>
    </w:p>
    <w:p w:rsidR="003F6776" w:rsidRDefault="003F6776" w:rsidP="002E270D">
      <w:r>
        <w:rPr>
          <w:rFonts w:hint="eastAsia"/>
        </w:rPr>
        <w:t>5-</w:t>
      </w:r>
      <w:r>
        <w:rPr>
          <w:rFonts w:hint="eastAsia"/>
        </w:rPr>
        <w:t>模板要有结构，类似</w:t>
      </w:r>
      <w:r>
        <w:rPr>
          <w:rFonts w:hint="eastAsia"/>
        </w:rPr>
        <w:t>word</w:t>
      </w:r>
      <w:r>
        <w:rPr>
          <w:rFonts w:hint="eastAsia"/>
        </w:rPr>
        <w:t>的目录结构。</w:t>
      </w:r>
    </w:p>
    <w:p w:rsidR="003F6776" w:rsidRDefault="003F6776" w:rsidP="002E270D"/>
    <w:p w:rsidR="00FC7C1D" w:rsidRPr="00B933F7" w:rsidRDefault="000E1DCE" w:rsidP="00622447">
      <w:pPr>
        <w:outlineLvl w:val="0"/>
        <w:rPr>
          <w:b/>
        </w:rPr>
      </w:pPr>
      <w:r>
        <w:rPr>
          <w:rFonts w:hint="eastAsia"/>
          <w:b/>
        </w:rPr>
        <w:t>三、流程图</w:t>
      </w:r>
    </w:p>
    <w:p w:rsidR="00B933F7" w:rsidRDefault="00B933F7" w:rsidP="002E270D">
      <w:r>
        <w:rPr>
          <w:rFonts w:hint="eastAsia"/>
        </w:rPr>
        <w:t>处理流程如下：</w:t>
      </w:r>
    </w:p>
    <w:p w:rsidR="00B933F7" w:rsidRPr="00313F7A" w:rsidRDefault="00E71EC3" w:rsidP="002E270D">
      <w:pPr>
        <w:rPr>
          <w:b/>
          <w:color w:val="FF0000"/>
        </w:rPr>
      </w:pPr>
      <w:r>
        <w:object w:dxaOrig="11082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96pt" o:ole="">
            <v:imagedata r:id="rId9" o:title=""/>
          </v:shape>
          <o:OLEObject Type="Embed" ProgID="Visio.Drawing.11" ShapeID="_x0000_i1025" DrawAspect="Content" ObjectID="_1486989189" r:id="rId10"/>
        </w:object>
      </w:r>
    </w:p>
    <w:p w:rsidR="00B933F7" w:rsidRDefault="00B933F7" w:rsidP="002E270D">
      <w:r>
        <w:rPr>
          <w:rFonts w:hint="eastAsia"/>
        </w:rPr>
        <w:t>1-</w:t>
      </w:r>
      <w:r>
        <w:rPr>
          <w:rFonts w:hint="eastAsia"/>
        </w:rPr>
        <w:t>分析过程生成</w:t>
      </w:r>
      <w:r w:rsidR="00E71EC3">
        <w:rPr>
          <w:rFonts w:hint="eastAsia"/>
        </w:rPr>
        <w:t>report</w:t>
      </w:r>
      <w:r>
        <w:rPr>
          <w:rFonts w:hint="eastAsia"/>
        </w:rPr>
        <w:t>，这个文件属于</w:t>
      </w:r>
      <w:r w:rsidR="00E71EC3">
        <w:rPr>
          <w:rFonts w:hint="eastAsia"/>
        </w:rPr>
        <w:t>REP</w:t>
      </w:r>
      <w:r w:rsidR="00C272EE">
        <w:rPr>
          <w:rFonts w:hint="eastAsia"/>
        </w:rPr>
        <w:t>OR</w:t>
      </w:r>
      <w:r w:rsidR="00E71EC3">
        <w:rPr>
          <w:rFonts w:hint="eastAsia"/>
        </w:rPr>
        <w:t>T</w:t>
      </w:r>
      <w:r>
        <w:rPr>
          <w:rFonts w:hint="eastAsia"/>
        </w:rPr>
        <w:t>-file</w:t>
      </w:r>
      <w:r>
        <w:rPr>
          <w:rFonts w:hint="eastAsia"/>
        </w:rPr>
        <w:t>范畴</w:t>
      </w:r>
    </w:p>
    <w:p w:rsidR="00B37481" w:rsidRDefault="00900B43" w:rsidP="002E270D">
      <w:r>
        <w:rPr>
          <w:rFonts w:hint="eastAsia"/>
        </w:rPr>
        <w:t>2-analReport</w:t>
      </w:r>
      <w:r w:rsidR="00B37481">
        <w:rPr>
          <w:rFonts w:hint="eastAsia"/>
        </w:rPr>
        <w:t>Json</w:t>
      </w:r>
      <w:r w:rsidR="00B37481">
        <w:rPr>
          <w:rFonts w:hint="eastAsia"/>
        </w:rPr>
        <w:t>总体框架一次性生成</w:t>
      </w:r>
      <w:r w:rsidR="00B37481">
        <w:rPr>
          <w:rFonts w:hint="eastAsia"/>
        </w:rPr>
        <w:t>(</w:t>
      </w:r>
      <w:r w:rsidR="00B37481">
        <w:rPr>
          <w:rFonts w:hint="eastAsia"/>
        </w:rPr>
        <w:t>或异步</w:t>
      </w:r>
      <w:r w:rsidR="00B37481">
        <w:rPr>
          <w:rFonts w:hint="eastAsia"/>
        </w:rPr>
        <w:t>?)</w:t>
      </w:r>
    </w:p>
    <w:p w:rsidR="009652C7" w:rsidRDefault="009652C7" w:rsidP="002E270D"/>
    <w:p w:rsidR="0027020B" w:rsidRPr="00313F7A" w:rsidRDefault="000E1DCE" w:rsidP="0027020B">
      <w:pPr>
        <w:outlineLvl w:val="0"/>
        <w:rPr>
          <w:b/>
        </w:rPr>
      </w:pPr>
      <w:r>
        <w:rPr>
          <w:rFonts w:hint="eastAsia"/>
          <w:b/>
        </w:rPr>
        <w:lastRenderedPageBreak/>
        <w:t>四、</w:t>
      </w:r>
      <w:r w:rsidR="0027020B" w:rsidRPr="00313F7A">
        <w:rPr>
          <w:rFonts w:hint="eastAsia"/>
          <w:b/>
        </w:rPr>
        <w:t>模板</w:t>
      </w:r>
      <w:r w:rsidR="0027020B">
        <w:rPr>
          <w:rFonts w:hint="eastAsia"/>
          <w:b/>
        </w:rPr>
        <w:t>展现</w:t>
      </w:r>
    </w:p>
    <w:p w:rsidR="00B37481" w:rsidRDefault="00B37481" w:rsidP="002E270D">
      <w:r>
        <w:rPr>
          <w:rFonts w:hint="eastAsia"/>
        </w:rPr>
        <w:t>对</w:t>
      </w:r>
      <w:r w:rsidR="00765861">
        <w:rPr>
          <w:rFonts w:hint="eastAsia"/>
        </w:rPr>
        <w:t>report</w:t>
      </w:r>
      <w:r>
        <w:rPr>
          <w:rFonts w:hint="eastAsia"/>
        </w:rPr>
        <w:t>的展现，可以有多种形式，目前看有两种：</w:t>
      </w:r>
    </w:p>
    <w:p w:rsidR="00B37481" w:rsidRDefault="00B37481" w:rsidP="002E270D">
      <w:r>
        <w:rPr>
          <w:rFonts w:hint="eastAsia"/>
        </w:rPr>
        <w:t xml:space="preserve">  a)html5</w:t>
      </w:r>
      <w:r>
        <w:rPr>
          <w:rFonts w:hint="eastAsia"/>
        </w:rPr>
        <w:t>，用于</w:t>
      </w:r>
      <w:r w:rsidR="00C46323">
        <w:rPr>
          <w:rFonts w:hint="eastAsia"/>
        </w:rPr>
        <w:t>在界面展示——目前主要是</w:t>
      </w:r>
      <w:r w:rsidR="00C46323">
        <w:rPr>
          <w:rFonts w:hint="eastAsia"/>
        </w:rPr>
        <w:t>PC</w:t>
      </w:r>
    </w:p>
    <w:p w:rsidR="00B37481" w:rsidRDefault="00B37481" w:rsidP="002E270D">
      <w:r>
        <w:rPr>
          <w:rFonts w:hint="eastAsia"/>
        </w:rPr>
        <w:t xml:space="preserve">  b)</w:t>
      </w:r>
      <w:r w:rsidR="00C46323">
        <w:rPr>
          <w:rFonts w:hint="eastAsia"/>
        </w:rPr>
        <w:t>word</w:t>
      </w:r>
      <w:r w:rsidR="00C46323">
        <w:rPr>
          <w:rFonts w:hint="eastAsia"/>
        </w:rPr>
        <w:t>，用于导出内容</w:t>
      </w:r>
    </w:p>
    <w:p w:rsidR="00C46323" w:rsidRDefault="00C46323" w:rsidP="002E270D">
      <w:r>
        <w:rPr>
          <w:rFonts w:hint="eastAsia"/>
        </w:rPr>
        <w:t xml:space="preserve">  </w:t>
      </w:r>
      <w:r>
        <w:rPr>
          <w:rFonts w:hint="eastAsia"/>
        </w:rPr>
        <w:t>将来可能还有</w:t>
      </w:r>
    </w:p>
    <w:p w:rsidR="00C46323" w:rsidRDefault="00C46323" w:rsidP="002E270D">
      <w:r>
        <w:rPr>
          <w:rFonts w:hint="eastAsia"/>
        </w:rPr>
        <w:t xml:space="preserve">  d)</w:t>
      </w:r>
      <w:r>
        <w:rPr>
          <w:rFonts w:hint="eastAsia"/>
        </w:rPr>
        <w:t>移动端展示——肯能与</w:t>
      </w:r>
      <w:r>
        <w:rPr>
          <w:rFonts w:hint="eastAsia"/>
        </w:rPr>
        <w:t>html5</w:t>
      </w:r>
      <w:r>
        <w:rPr>
          <w:rFonts w:hint="eastAsia"/>
        </w:rPr>
        <w:t>类似，或以此为基础</w:t>
      </w:r>
    </w:p>
    <w:p w:rsidR="00C46323" w:rsidRDefault="00C46323" w:rsidP="002E270D">
      <w:r>
        <w:rPr>
          <w:rFonts w:hint="eastAsia"/>
        </w:rPr>
        <w:t xml:space="preserve">  e)flash</w:t>
      </w:r>
      <w:r>
        <w:rPr>
          <w:rFonts w:hint="eastAsia"/>
        </w:rPr>
        <w:t>等</w:t>
      </w:r>
    </w:p>
    <w:p w:rsidR="00B37481" w:rsidRDefault="008F024D" w:rsidP="002E270D">
      <w:r w:rsidRPr="002B14F4">
        <w:rPr>
          <w:rFonts w:hint="eastAsia"/>
          <w:b/>
        </w:rPr>
        <w:t>注意：</w:t>
      </w:r>
      <w:r>
        <w:rPr>
          <w:rFonts w:hint="eastAsia"/>
        </w:rPr>
        <w:t>实现展示时要</w:t>
      </w:r>
      <w:r w:rsidR="002B14F4">
        <w:rPr>
          <w:rFonts w:hint="eastAsia"/>
        </w:rPr>
        <w:t>考虑数据是否准备完成</w:t>
      </w:r>
    </w:p>
    <w:p w:rsidR="00313F7A" w:rsidRDefault="00313F7A" w:rsidP="00313F7A"/>
    <w:p w:rsidR="00C87B97" w:rsidRDefault="00C87B97">
      <w:pPr>
        <w:widowControl/>
        <w:jc w:val="left"/>
        <w:rPr>
          <w:b/>
        </w:rPr>
      </w:pPr>
      <w:r>
        <w:rPr>
          <w:b/>
        </w:rPr>
        <w:br w:type="page"/>
      </w:r>
    </w:p>
    <w:p w:rsidR="00313F7A" w:rsidRPr="00313F7A" w:rsidRDefault="000E1DCE" w:rsidP="00313F7A">
      <w:pPr>
        <w:outlineLvl w:val="0"/>
        <w:rPr>
          <w:b/>
        </w:rPr>
      </w:pPr>
      <w:r>
        <w:rPr>
          <w:rFonts w:hint="eastAsia"/>
          <w:b/>
        </w:rPr>
        <w:lastRenderedPageBreak/>
        <w:t>五、</w:t>
      </w:r>
      <w:r w:rsidR="00313F7A" w:rsidRPr="00313F7A">
        <w:rPr>
          <w:rFonts w:hint="eastAsia"/>
          <w:b/>
        </w:rPr>
        <w:t>模板</w:t>
      </w:r>
      <w:r w:rsidR="00313F7A">
        <w:rPr>
          <w:rFonts w:hint="eastAsia"/>
          <w:b/>
        </w:rPr>
        <w:t>结构</w:t>
      </w:r>
      <w:r w:rsidR="00C21153">
        <w:rPr>
          <w:rFonts w:hint="eastAsia"/>
          <w:b/>
        </w:rPr>
        <w:t>规定</w:t>
      </w:r>
    </w:p>
    <w:p w:rsid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1-</w:t>
      </w:r>
      <w:r>
        <w:rPr>
          <w:rFonts w:hint="eastAsia"/>
          <w:b/>
        </w:rPr>
        <w:t>数据格式</w:t>
      </w:r>
      <w:r w:rsidR="00A44773">
        <w:rPr>
          <w:rFonts w:hint="eastAsia"/>
          <w:b/>
        </w:rPr>
        <w:t>规定</w:t>
      </w:r>
    </w:p>
    <w:p w:rsidR="00D430D6" w:rsidRDefault="00D430D6" w:rsidP="00D430D6">
      <w:r>
        <w:rPr>
          <w:rFonts w:hint="eastAsia"/>
        </w:rPr>
        <w:t>1-</w:t>
      </w:r>
      <w:r>
        <w:rPr>
          <w:rFonts w:hint="eastAsia"/>
        </w:rPr>
        <w:t>带下划线的属性，是本标准的默认属性，其他属性是用户定义的，建议不带有下划线；</w:t>
      </w:r>
    </w:p>
    <w:p w:rsidR="00D430D6" w:rsidRDefault="00D430D6" w:rsidP="00D430D6">
      <w:r>
        <w:rPr>
          <w:rFonts w:hint="eastAsia"/>
        </w:rPr>
        <w:t>2-</w:t>
      </w:r>
      <w:r>
        <w:rPr>
          <w:rFonts w:hint="eastAsia"/>
        </w:rPr>
        <w:t>由</w:t>
      </w:r>
      <w:r>
        <w:rPr>
          <w:rFonts w:hint="eastAsia"/>
        </w:rPr>
        <w:t>_HEAD</w:t>
      </w:r>
      <w:r>
        <w:rPr>
          <w:rFonts w:hint="eastAsia"/>
        </w:rPr>
        <w:t>属性、</w:t>
      </w:r>
      <w:r>
        <w:rPr>
          <w:rFonts w:hint="eastAsia"/>
        </w:rPr>
        <w:t>_DATA</w:t>
      </w:r>
      <w:r>
        <w:rPr>
          <w:rFonts w:hint="eastAsia"/>
        </w:rPr>
        <w:t>属性和</w:t>
      </w:r>
      <w:r>
        <w:rPr>
          <w:rFonts w:hint="eastAsia"/>
        </w:rPr>
        <w:t>_</w:t>
      </w:r>
      <w:r w:rsidR="00765861">
        <w:rPr>
          <w:rFonts w:hint="eastAsia"/>
        </w:rPr>
        <w:t>REP</w:t>
      </w:r>
      <w:r w:rsidR="00DD1215">
        <w:rPr>
          <w:rFonts w:hint="eastAsia"/>
        </w:rPr>
        <w:t>OR</w:t>
      </w:r>
      <w:r w:rsidR="00765861">
        <w:rPr>
          <w:rFonts w:hint="eastAsia"/>
        </w:rPr>
        <w:t>T</w:t>
      </w:r>
      <w:r>
        <w:rPr>
          <w:rFonts w:hint="eastAsia"/>
        </w:rPr>
        <w:t>属性组成</w:t>
      </w:r>
      <w:r w:rsidR="00522E68">
        <w:rPr>
          <w:rFonts w:hint="eastAsia"/>
        </w:rPr>
        <w:t>主体</w:t>
      </w:r>
      <w:r>
        <w:rPr>
          <w:rFonts w:hint="eastAsia"/>
        </w:rPr>
        <w:t>结构；</w:t>
      </w:r>
    </w:p>
    <w:p w:rsidR="00784B60" w:rsidRDefault="00784B60" w:rsidP="00313F7A">
      <w:r>
        <w:rPr>
          <w:rFonts w:hint="eastAsia"/>
        </w:rPr>
        <w:t>请参看</w:t>
      </w:r>
      <w:r w:rsidR="00FF6CCD" w:rsidRPr="00FF6CCD">
        <w:rPr>
          <w:rFonts w:hint="eastAsia"/>
        </w:rPr>
        <w:t>样例</w:t>
      </w:r>
      <w:r w:rsidR="00FF6CCD">
        <w:rPr>
          <w:rFonts w:hint="eastAsia"/>
        </w:rPr>
        <w:t>。</w:t>
      </w:r>
    </w:p>
    <w:p w:rsidR="00784B60" w:rsidRPr="00D430D6" w:rsidRDefault="00D430D6" w:rsidP="00D430D6">
      <w:pPr>
        <w:outlineLvl w:val="1"/>
        <w:rPr>
          <w:b/>
        </w:rPr>
      </w:pPr>
      <w:r>
        <w:rPr>
          <w:rFonts w:hint="eastAsia"/>
          <w:b/>
        </w:rPr>
        <w:t>2-</w:t>
      </w:r>
      <w:r w:rsidR="00807D4B" w:rsidRPr="00D430D6">
        <w:rPr>
          <w:rFonts w:hint="eastAsia"/>
          <w:b/>
        </w:rPr>
        <w:t>主</w:t>
      </w:r>
      <w:r w:rsidR="009F6AB5">
        <w:rPr>
          <w:rFonts w:hint="eastAsia"/>
          <w:b/>
        </w:rPr>
        <w:t>体</w:t>
      </w:r>
      <w:r w:rsidR="00784B60" w:rsidRPr="00D430D6">
        <w:rPr>
          <w:rFonts w:hint="eastAsia"/>
          <w:b/>
        </w:rPr>
        <w:t>结构由</w:t>
      </w:r>
      <w:r>
        <w:rPr>
          <w:rFonts w:hint="eastAsia"/>
          <w:b/>
        </w:rPr>
        <w:t>解释</w:t>
      </w:r>
    </w:p>
    <w:p w:rsidR="00807D4B" w:rsidRPr="00D637E9" w:rsidRDefault="004070B5" w:rsidP="00960B3A">
      <w:pPr>
        <w:outlineLvl w:val="2"/>
        <w:rPr>
          <w:b/>
        </w:rPr>
      </w:pPr>
      <w:r>
        <w:rPr>
          <w:rFonts w:hint="eastAsia"/>
          <w:b/>
        </w:rPr>
        <w:t>a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78143B" w:rsidRPr="00D637E9">
        <w:rPr>
          <w:b/>
        </w:rPr>
        <w:t>“</w:t>
      </w:r>
      <w:r w:rsidR="003B5586" w:rsidRPr="00D637E9">
        <w:rPr>
          <w:rFonts w:hint="eastAsia"/>
          <w:b/>
        </w:rPr>
        <w:t>_HEAD</w:t>
      </w:r>
      <w:r w:rsidR="0078143B" w:rsidRPr="00D637E9">
        <w:rPr>
          <w:b/>
        </w:rPr>
        <w:t>”</w:t>
      </w:r>
      <w:r w:rsidR="00807D4B" w:rsidRPr="00D637E9">
        <w:rPr>
          <w:rFonts w:hint="eastAsia"/>
          <w:b/>
        </w:rPr>
        <w:t>：</w:t>
      </w:r>
    </w:p>
    <w:p w:rsidR="006202C9" w:rsidRDefault="00313F7A" w:rsidP="00313F7A">
      <w:r>
        <w:rPr>
          <w:rFonts w:hint="eastAsia"/>
        </w:rPr>
        <w:t>这个是头信息，</w:t>
      </w:r>
      <w:r w:rsidR="006A1BE0">
        <w:rPr>
          <w:rFonts w:hint="eastAsia"/>
        </w:rPr>
        <w:t>包括如下内容：</w:t>
      </w:r>
      <w:r w:rsidR="006202C9">
        <w:rPr>
          <w:rFonts w:hint="eastAsia"/>
        </w:rPr>
        <w:t>报告名称、模板编码、创建时间，描述。</w:t>
      </w:r>
    </w:p>
    <w:p w:rsidR="00E01EDD" w:rsidRPr="007E00BB" w:rsidRDefault="00E01EDD" w:rsidP="00E01EDD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D2084" w:rsidTr="007D2084">
        <w:tc>
          <w:tcPr>
            <w:tcW w:w="8522" w:type="dxa"/>
          </w:tcPr>
          <w:p w:rsidR="007D2084" w:rsidRDefault="007D2084" w:rsidP="00313F7A">
            <w:pPr>
              <w:rPr>
                <w:sz w:val="16"/>
              </w:rPr>
            </w:pPr>
            <w:r w:rsidRPr="007D2084">
              <w:rPr>
                <w:sz w:val="16"/>
              </w:rPr>
              <w:t>"_HEAD":{</w:t>
            </w:r>
          </w:p>
          <w:p w:rsidR="007D2084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reportName":"test",</w:t>
            </w:r>
          </w:p>
          <w:p w:rsidR="00BD6E96" w:rsidRDefault="007D2084" w:rsidP="007D2084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 xml:space="preserve">"_code":"T.TEST::0002", 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cTime":"-480::1421744444796"</w:t>
            </w:r>
          </w:p>
          <w:p w:rsidR="00BD6E96" w:rsidRDefault="00BD6E96" w:rsidP="00BD6E96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</w:t>
            </w:r>
            <w:r w:rsidRPr="007D2084">
              <w:rPr>
                <w:sz w:val="16"/>
              </w:rPr>
              <w:t>"_</w:t>
            </w:r>
            <w:r>
              <w:rPr>
                <w:rFonts w:hint="eastAsia"/>
                <w:sz w:val="16"/>
              </w:rPr>
              <w:t>desc</w:t>
            </w:r>
            <w:r w:rsidRPr="007D2084">
              <w:rPr>
                <w:sz w:val="16"/>
              </w:rPr>
              <w:t>":"</w:t>
            </w:r>
            <w:r w:rsidR="001E67A5">
              <w:rPr>
                <w:rFonts w:hint="eastAsia"/>
                <w:sz w:val="16"/>
              </w:rPr>
              <w:t>测试模板</w:t>
            </w:r>
            <w:r w:rsidRPr="007D2084">
              <w:rPr>
                <w:sz w:val="16"/>
              </w:rPr>
              <w:t>"</w:t>
            </w:r>
          </w:p>
          <w:p w:rsidR="007D2084" w:rsidRPr="007D2084" w:rsidRDefault="007D2084" w:rsidP="007D2084">
            <w:pPr>
              <w:rPr>
                <w:sz w:val="16"/>
              </w:rPr>
            </w:pPr>
            <w:r w:rsidRPr="007D2084">
              <w:rPr>
                <w:sz w:val="16"/>
              </w:rPr>
              <w:t>}</w:t>
            </w:r>
          </w:p>
        </w:tc>
      </w:tr>
    </w:tbl>
    <w:p w:rsidR="00E87FB8" w:rsidRDefault="00E01EDD" w:rsidP="00313F7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BA1767" w:rsidTr="007755E9">
        <w:tc>
          <w:tcPr>
            <w:tcW w:w="1369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BA1767" w:rsidRDefault="00BA1767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BA1767" w:rsidP="007755E9"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>位标准</w:t>
            </w:r>
            <w:r>
              <w:rPr>
                <w:rFonts w:hint="eastAsia"/>
              </w:rPr>
              <w:t>UUID</w:t>
            </w:r>
          </w:p>
          <w:p w:rsidR="00BA1767" w:rsidRPr="0072713B" w:rsidRDefault="007755E9" w:rsidP="007755E9">
            <w:r>
              <w:rPr>
                <w:rFonts w:hint="eastAsia"/>
              </w:rPr>
              <w:t>此编码是实体码，类似于类的实例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Pr="0072713B" w:rsidRDefault="00BA1767" w:rsidP="00C777B3">
            <w:r w:rsidRPr="00515809">
              <w:rPr>
                <w:rFonts w:hint="eastAsia"/>
              </w:rPr>
              <w:t>_</w:t>
            </w:r>
            <w:r w:rsidR="007755E9">
              <w:rPr>
                <w:rFonts w:hint="eastAsia"/>
              </w:rPr>
              <w:t>reportNa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BA1767" w:rsidRPr="0072713B" w:rsidRDefault="007755E9" w:rsidP="00C777B3">
            <w:r>
              <w:rPr>
                <w:rFonts w:hint="eastAsia"/>
              </w:rPr>
              <w:t>报告名称</w:t>
            </w:r>
          </w:p>
        </w:tc>
        <w:tc>
          <w:tcPr>
            <w:tcW w:w="1153" w:type="dxa"/>
          </w:tcPr>
          <w:p w:rsidR="00BA1767" w:rsidRPr="0072713B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7755E9" w:rsidRPr="0072713B" w:rsidTr="007755E9">
        <w:tc>
          <w:tcPr>
            <w:tcW w:w="1369" w:type="dxa"/>
          </w:tcPr>
          <w:p w:rsidR="007755E9" w:rsidRPr="0072713B" w:rsidRDefault="007755E9" w:rsidP="00C777B3">
            <w:r w:rsidRPr="00515809">
              <w:rPr>
                <w:rFonts w:hint="eastAsia"/>
              </w:rPr>
              <w:t>_</w:t>
            </w:r>
            <w:r>
              <w:rPr>
                <w:rFonts w:hint="eastAsia"/>
              </w:rPr>
              <w:t>code</w:t>
            </w:r>
          </w:p>
        </w:tc>
        <w:tc>
          <w:tcPr>
            <w:tcW w:w="1244" w:type="dxa"/>
          </w:tcPr>
          <w:p w:rsidR="007755E9" w:rsidRPr="00200DD2" w:rsidRDefault="007755E9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7755E9" w:rsidRDefault="007755E9" w:rsidP="00C777B3">
            <w:r>
              <w:rPr>
                <w:rFonts w:hint="eastAsia"/>
              </w:rPr>
              <w:t>报告，此编码分为大类编码：大写的以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隔开的名称，</w:t>
            </w:r>
            <w:r>
              <w:rPr>
                <w:rFonts w:hint="eastAsia"/>
              </w:rPr>
              <w:t>&lt;::&gt;</w:t>
            </w:r>
            <w:r>
              <w:rPr>
                <w:rFonts w:hint="eastAsia"/>
              </w:rPr>
              <w:t>后是小类型编号，采用数字，也可以是</w:t>
            </w:r>
            <w:r>
              <w:rPr>
                <w:rFonts w:hint="eastAsia"/>
              </w:rPr>
              <w:t>UUID</w:t>
            </w:r>
          </w:p>
          <w:p w:rsidR="007755E9" w:rsidRPr="0072713B" w:rsidRDefault="007755E9" w:rsidP="00C777B3">
            <w:r>
              <w:rPr>
                <w:rFonts w:hint="eastAsia"/>
              </w:rPr>
              <w:t>此编码是类型码，类似于类</w:t>
            </w:r>
          </w:p>
        </w:tc>
        <w:tc>
          <w:tcPr>
            <w:tcW w:w="1153" w:type="dxa"/>
          </w:tcPr>
          <w:p w:rsidR="007755E9" w:rsidRPr="0072713B" w:rsidRDefault="007755E9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cTime</w:t>
            </w:r>
          </w:p>
        </w:tc>
        <w:tc>
          <w:tcPr>
            <w:tcW w:w="1244" w:type="dxa"/>
          </w:tcPr>
          <w:p w:rsidR="00BA1767" w:rsidRPr="00200DD2" w:rsidRDefault="00BA1767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创建时间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  <w:tr w:rsidR="00BA1767" w:rsidRPr="0072713B" w:rsidTr="007755E9">
        <w:tc>
          <w:tcPr>
            <w:tcW w:w="1369" w:type="dxa"/>
          </w:tcPr>
          <w:p w:rsidR="00BA1767" w:rsidRDefault="00BA1767" w:rsidP="00C777B3">
            <w:r>
              <w:rPr>
                <w:rFonts w:hint="eastAsia"/>
              </w:rPr>
              <w:t>_desc</w:t>
            </w:r>
          </w:p>
        </w:tc>
        <w:tc>
          <w:tcPr>
            <w:tcW w:w="1244" w:type="dxa"/>
          </w:tcPr>
          <w:p w:rsidR="00BA1767" w:rsidRDefault="00BA1767" w:rsidP="00C777B3">
            <w:r>
              <w:rPr>
                <w:rFonts w:hint="eastAsia"/>
              </w:rPr>
              <w:t>标准：可选</w:t>
            </w:r>
          </w:p>
        </w:tc>
        <w:tc>
          <w:tcPr>
            <w:tcW w:w="4756" w:type="dxa"/>
          </w:tcPr>
          <w:p w:rsidR="00BA1767" w:rsidRDefault="00BA1767" w:rsidP="00C777B3">
            <w:r>
              <w:rPr>
                <w:rFonts w:hint="eastAsia"/>
              </w:rPr>
              <w:t>数据信息的描述。</w:t>
            </w:r>
          </w:p>
        </w:tc>
        <w:tc>
          <w:tcPr>
            <w:tcW w:w="1153" w:type="dxa"/>
          </w:tcPr>
          <w:p w:rsidR="00BA1767" w:rsidRDefault="00BA1767" w:rsidP="00C777B3">
            <w:r>
              <w:rPr>
                <w:rFonts w:hint="eastAsia"/>
              </w:rPr>
              <w:t>本期使用</w:t>
            </w:r>
          </w:p>
        </w:tc>
      </w:tr>
    </w:tbl>
    <w:p w:rsidR="00C87B97" w:rsidRDefault="00C87B97" w:rsidP="00C87B97">
      <w:pPr>
        <w:widowControl/>
        <w:jc w:val="left"/>
        <w:rPr>
          <w:b/>
        </w:rPr>
      </w:pPr>
    </w:p>
    <w:p w:rsidR="00E04BAC" w:rsidRPr="00D21C5E" w:rsidRDefault="004070B5" w:rsidP="00B038AE">
      <w:pPr>
        <w:outlineLvl w:val="2"/>
        <w:rPr>
          <w:b/>
          <w:u w:val="single"/>
        </w:rPr>
      </w:pPr>
      <w:r w:rsidRPr="00D21C5E">
        <w:rPr>
          <w:rFonts w:hint="eastAsia"/>
          <w:b/>
          <w:u w:val="single"/>
        </w:rPr>
        <w:t>b</w:t>
      </w:r>
      <w:r w:rsidR="00E25013" w:rsidRPr="00D21C5E">
        <w:rPr>
          <w:rFonts w:hint="eastAsia"/>
          <w:b/>
          <w:u w:val="single"/>
        </w:rPr>
        <w:t>)</w:t>
      </w:r>
      <w:r w:rsidR="00313F7A" w:rsidRPr="00D21C5E">
        <w:rPr>
          <w:rFonts w:hint="eastAsia"/>
          <w:b/>
          <w:u w:val="single"/>
        </w:rPr>
        <w:t>-</w:t>
      </w:r>
      <w:r w:rsidR="003B5586" w:rsidRPr="00D21C5E">
        <w:rPr>
          <w:b/>
          <w:u w:val="single"/>
        </w:rPr>
        <w:t>“</w:t>
      </w:r>
      <w:r w:rsidR="00700562" w:rsidRPr="00D21C5E">
        <w:rPr>
          <w:rFonts w:hint="eastAsia"/>
          <w:b/>
          <w:u w:val="single"/>
        </w:rPr>
        <w:t>_DLIST</w:t>
      </w:r>
      <w:r w:rsidR="003B5586" w:rsidRPr="00D21C5E">
        <w:rPr>
          <w:b/>
          <w:u w:val="single"/>
        </w:rPr>
        <w:t>”</w:t>
      </w:r>
      <w:r w:rsidR="00E04BAC" w:rsidRPr="00D21C5E">
        <w:rPr>
          <w:rFonts w:hint="eastAsia"/>
          <w:b/>
          <w:u w:val="single"/>
        </w:rPr>
        <w:t>：</w:t>
      </w:r>
    </w:p>
    <w:p w:rsidR="00313F7A" w:rsidRDefault="00313F7A" w:rsidP="00313F7A">
      <w:r>
        <w:rPr>
          <w:rFonts w:hint="eastAsia"/>
        </w:rPr>
        <w:t>此模板需要的所有数据，</w:t>
      </w:r>
      <w:r w:rsidR="007E1880">
        <w:rPr>
          <w:rFonts w:hint="eastAsia"/>
        </w:rPr>
        <w:t>是一个数组，数组中的元素</w:t>
      </w:r>
      <w:r w:rsidR="004070B5">
        <w:rPr>
          <w:rFonts w:hint="eastAsia"/>
        </w:rPr>
        <w:t>为数据来源，</w:t>
      </w:r>
      <w:r w:rsidR="007E1880">
        <w:rPr>
          <w:rFonts w:hint="eastAsia"/>
        </w:rPr>
        <w:t>都</w:t>
      </w:r>
      <w:r>
        <w:rPr>
          <w:rFonts w:hint="eastAsia"/>
        </w:rPr>
        <w:t>包括数据的编号</w:t>
      </w:r>
      <w:r w:rsidR="00667EB1">
        <w:rPr>
          <w:rFonts w:hint="eastAsia"/>
        </w:rPr>
        <w:t>、</w:t>
      </w:r>
      <w:r>
        <w:rPr>
          <w:rFonts w:hint="eastAsia"/>
        </w:rPr>
        <w:t>获取数据的</w:t>
      </w:r>
      <w:r>
        <w:rPr>
          <w:rFonts w:hint="eastAsia"/>
        </w:rPr>
        <w:t>url</w:t>
      </w:r>
      <w:r w:rsidR="00667EB1">
        <w:rPr>
          <w:rFonts w:hint="eastAsia"/>
        </w:rPr>
        <w:t>、若数据是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，指明</w:t>
      </w:r>
      <w:r w:rsidR="00667EB1">
        <w:rPr>
          <w:rFonts w:hint="eastAsia"/>
        </w:rPr>
        <w:t>jsonD</w:t>
      </w:r>
      <w:r w:rsidR="00667EB1">
        <w:rPr>
          <w:rFonts w:hint="eastAsia"/>
        </w:rPr>
        <w:t>格式的编码。</w:t>
      </w:r>
    </w:p>
    <w:p w:rsidR="00960B3A" w:rsidRPr="007E00BB" w:rsidRDefault="00960B3A" w:rsidP="00313F7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60B3A" w:rsidTr="00960B3A">
        <w:tc>
          <w:tcPr>
            <w:tcW w:w="8522" w:type="dxa"/>
          </w:tcPr>
          <w:p w:rsidR="00B60AF0" w:rsidRPr="00D21C5E" w:rsidRDefault="0019504E" w:rsidP="00B60AF0">
            <w:pPr>
              <w:rPr>
                <w:sz w:val="16"/>
                <w:u w:val="single"/>
              </w:rPr>
            </w:pP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_D</w:t>
            </w:r>
            <w:r w:rsidR="006B63A5" w:rsidRPr="00D21C5E">
              <w:rPr>
                <w:rFonts w:hint="eastAsia"/>
                <w:sz w:val="16"/>
                <w:u w:val="single"/>
              </w:rPr>
              <w:t>LIST</w:t>
            </w:r>
            <w:r w:rsidRPr="00D21C5E">
              <w:rPr>
                <w:sz w:val="16"/>
                <w:u w:val="single"/>
              </w:rPr>
              <w:t>"</w:t>
            </w:r>
            <w:r w:rsidR="00B60AF0" w:rsidRPr="00D21C5E">
              <w:rPr>
                <w:rFonts w:hint="eastAsia"/>
                <w:sz w:val="16"/>
                <w:u w:val="single"/>
              </w:rPr>
              <w:t>:[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0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224621">
              <w:rPr>
                <w:rFonts w:hint="eastAsia"/>
                <w:sz w:val="16"/>
              </w:rPr>
              <w:t xml:space="preserve"> 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 xml:space="preserve"> 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7'},</w:t>
            </w:r>
          </w:p>
          <w:p w:rsidR="00B60AF0" w:rsidRPr="0078143B" w:rsidRDefault="00B60AF0" w:rsidP="00B60AF0">
            <w:pPr>
              <w:rPr>
                <w:sz w:val="16"/>
              </w:rPr>
            </w:pPr>
            <w:r w:rsidRPr="0078143B">
              <w:rPr>
                <w:sz w:val="16"/>
              </w:rPr>
              <w:t xml:space="preserve">    {</w:t>
            </w:r>
            <w:r w:rsidR="00405B85" w:rsidRPr="007D2084">
              <w:rPr>
                <w:sz w:val="16"/>
              </w:rPr>
              <w:t>"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id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</w:t>
            </w:r>
            <w:r w:rsidR="00405B85" w:rsidRPr="007D2084">
              <w:rPr>
                <w:sz w:val="16"/>
              </w:rPr>
              <w:t>"</w:t>
            </w:r>
            <w:r w:rsidR="009A41E7">
              <w:rPr>
                <w:rFonts w:hint="eastAsia"/>
                <w:sz w:val="16"/>
              </w:rPr>
              <w:t>1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,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 xml:space="preserve"> </w:t>
            </w:r>
            <w:r w:rsidR="00224621">
              <w:rPr>
                <w:rFonts w:hint="eastAsia"/>
                <w:sz w:val="16"/>
              </w:rPr>
              <w:t>_</w:t>
            </w:r>
            <w:r w:rsidRPr="0078143B">
              <w:rPr>
                <w:sz w:val="16"/>
              </w:rPr>
              <w:t>url</w:t>
            </w:r>
            <w:r w:rsidR="00405B85" w:rsidRPr="007D2084">
              <w:rPr>
                <w:sz w:val="16"/>
              </w:rPr>
              <w:t>"</w:t>
            </w:r>
            <w:r w:rsidRPr="0078143B">
              <w:rPr>
                <w:sz w:val="16"/>
              </w:rPr>
              <w:t>:'getJsonD.do?datafile=/??/anal_quota_716-446655440000.jsond',</w:t>
            </w:r>
            <w:r w:rsidR="00224621">
              <w:rPr>
                <w:rFonts w:hint="eastAsia"/>
                <w:sz w:val="16"/>
              </w:rPr>
              <w:t xml:space="preserve"> _</w:t>
            </w:r>
            <w:r w:rsidRPr="0078143B">
              <w:rPr>
                <w:sz w:val="16"/>
              </w:rPr>
              <w:t xml:space="preserve"> jsonDcode:'SP.TEAM-00009'}</w:t>
            </w:r>
          </w:p>
          <w:p w:rsidR="00960B3A" w:rsidRPr="00B60AF0" w:rsidRDefault="00B60AF0" w:rsidP="00313F7A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960B3A" w:rsidRDefault="003145E2" w:rsidP="00313F7A">
      <w:pPr>
        <w:rPr>
          <w:b/>
          <w:i/>
        </w:rPr>
      </w:pPr>
      <w:r>
        <w:rPr>
          <w:rFonts w:hint="eastAsia"/>
          <w:b/>
          <w:i/>
        </w:rPr>
        <w:t>数</w:t>
      </w:r>
      <w:r w:rsidR="004070B5">
        <w:rPr>
          <w:rFonts w:hint="eastAsia"/>
          <w:b/>
          <w:i/>
        </w:rPr>
        <w:t>据来源</w:t>
      </w:r>
      <w:r>
        <w:rPr>
          <w:rFonts w:hint="eastAsia"/>
          <w:b/>
          <w:i/>
        </w:rPr>
        <w:t>标签</w:t>
      </w:r>
      <w:r w:rsidR="00960B3A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0F248A" w:rsidTr="00C777B3">
        <w:tc>
          <w:tcPr>
            <w:tcW w:w="1369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0F248A" w:rsidRDefault="000F248A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_id</w:t>
            </w:r>
          </w:p>
        </w:tc>
        <w:tc>
          <w:tcPr>
            <w:tcW w:w="1244" w:type="dxa"/>
          </w:tcPr>
          <w:p w:rsidR="000F248A" w:rsidRPr="00200DD2" w:rsidRDefault="000F248A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0F248A" w:rsidRPr="0072713B" w:rsidRDefault="009A41E7" w:rsidP="00C777B3">
            <w:r>
              <w:rPr>
                <w:rFonts w:hint="eastAsia"/>
              </w:rPr>
              <w:t>为数据编号，模板中的</w:t>
            </w:r>
            <w:r>
              <w:rPr>
                <w:rFonts w:hint="eastAsia"/>
              </w:rPr>
              <w:t>&lt;d&gt;</w:t>
            </w:r>
            <w:r>
              <w:rPr>
                <w:rFonts w:hint="eastAsia"/>
              </w:rPr>
              <w:t>标签会用到，只在本模板中使用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是整数，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开始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  <w:tr w:rsidR="008F2DD0" w:rsidRPr="0072713B" w:rsidTr="00C777B3">
        <w:tc>
          <w:tcPr>
            <w:tcW w:w="1369" w:type="dxa"/>
          </w:tcPr>
          <w:p w:rsidR="008F2DD0" w:rsidRDefault="008F2DD0" w:rsidP="00C777B3">
            <w:r>
              <w:rPr>
                <w:rFonts w:hint="eastAsia"/>
              </w:rPr>
              <w:t>_url</w:t>
            </w:r>
          </w:p>
        </w:tc>
        <w:tc>
          <w:tcPr>
            <w:tcW w:w="1244" w:type="dxa"/>
          </w:tcPr>
          <w:p w:rsidR="008F2DD0" w:rsidRPr="00200DD2" w:rsidRDefault="008F2DD0" w:rsidP="00C777B3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56" w:type="dxa"/>
          </w:tcPr>
          <w:p w:rsidR="008F2DD0" w:rsidRPr="0072713B" w:rsidRDefault="008F2DD0" w:rsidP="00C777B3">
            <w:r>
              <w:rPr>
                <w:rFonts w:hint="eastAsia"/>
              </w:rPr>
              <w:t>指明数据的来源，可以是一个服务过程的结果，也可以直接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文件的地址</w:t>
            </w:r>
          </w:p>
        </w:tc>
        <w:tc>
          <w:tcPr>
            <w:tcW w:w="1153" w:type="dxa"/>
          </w:tcPr>
          <w:p w:rsidR="008F2DD0" w:rsidRPr="0072713B" w:rsidRDefault="008F2DD0" w:rsidP="00C777B3">
            <w:r>
              <w:rPr>
                <w:rFonts w:hint="eastAsia"/>
              </w:rPr>
              <w:t>本期使用</w:t>
            </w:r>
          </w:p>
        </w:tc>
      </w:tr>
      <w:tr w:rsidR="000F248A" w:rsidRPr="0072713B" w:rsidTr="00C777B3">
        <w:tc>
          <w:tcPr>
            <w:tcW w:w="1369" w:type="dxa"/>
          </w:tcPr>
          <w:p w:rsidR="000F248A" w:rsidRPr="0072713B" w:rsidRDefault="008F2DD0" w:rsidP="00C777B3">
            <w:r>
              <w:rPr>
                <w:rFonts w:hint="eastAsia"/>
              </w:rPr>
              <w:t>_jsonDcode</w:t>
            </w:r>
          </w:p>
        </w:tc>
        <w:tc>
          <w:tcPr>
            <w:tcW w:w="1244" w:type="dxa"/>
          </w:tcPr>
          <w:p w:rsidR="000F248A" w:rsidRPr="0072713B" w:rsidRDefault="000F248A" w:rsidP="00C777B3">
            <w:r w:rsidRPr="0072713B">
              <w:rPr>
                <w:rFonts w:hint="eastAsia"/>
              </w:rPr>
              <w:t>标准</w:t>
            </w:r>
            <w:r>
              <w:rPr>
                <w:rFonts w:hint="eastAsia"/>
              </w:rPr>
              <w:t>：</w:t>
            </w:r>
            <w:r w:rsidR="008F2DD0">
              <w:rPr>
                <w:rFonts w:hint="eastAsia"/>
              </w:rPr>
              <w:t>可选</w:t>
            </w:r>
          </w:p>
        </w:tc>
        <w:tc>
          <w:tcPr>
            <w:tcW w:w="4756" w:type="dxa"/>
          </w:tcPr>
          <w:p w:rsidR="008F2DD0" w:rsidRDefault="008F2DD0" w:rsidP="008F2DD0"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的编码，若数据不是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格式，也可以不设置此属性。</w:t>
            </w:r>
          </w:p>
          <w:p w:rsidR="000F248A" w:rsidRPr="0072713B" w:rsidRDefault="008F2DD0" w:rsidP="008F2DD0">
            <w:r>
              <w:rPr>
                <w:rFonts w:hint="eastAsia"/>
              </w:rPr>
              <w:t>有此属性后，</w:t>
            </w:r>
          </w:p>
        </w:tc>
        <w:tc>
          <w:tcPr>
            <w:tcW w:w="1153" w:type="dxa"/>
          </w:tcPr>
          <w:p w:rsidR="000F248A" w:rsidRPr="0072713B" w:rsidRDefault="000F248A" w:rsidP="00C777B3">
            <w:r>
              <w:rPr>
                <w:rFonts w:hint="eastAsia"/>
              </w:rPr>
              <w:t>本期使用</w:t>
            </w:r>
          </w:p>
        </w:tc>
      </w:tr>
    </w:tbl>
    <w:p w:rsidR="000F248A" w:rsidRDefault="000F248A" w:rsidP="00313F7A">
      <w:pPr>
        <w:rPr>
          <w:b/>
          <w:i/>
        </w:rPr>
      </w:pPr>
    </w:p>
    <w:p w:rsidR="006F0C03" w:rsidRDefault="006F0C03" w:rsidP="00960B3A">
      <w:pPr>
        <w:outlineLvl w:val="2"/>
        <w:rPr>
          <w:b/>
        </w:rPr>
        <w:sectPr w:rsidR="006F0C03" w:rsidSect="002E6FF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E04BAC" w:rsidRDefault="004070B5" w:rsidP="00960B3A">
      <w:pPr>
        <w:outlineLvl w:val="2"/>
        <w:rPr>
          <w:b/>
        </w:rPr>
      </w:pPr>
      <w:r>
        <w:rPr>
          <w:rFonts w:hint="eastAsia"/>
          <w:b/>
        </w:rPr>
        <w:lastRenderedPageBreak/>
        <w:t>c</w:t>
      </w:r>
      <w:r w:rsidR="00E25013">
        <w:rPr>
          <w:rFonts w:hint="eastAsia"/>
          <w:b/>
        </w:rPr>
        <w:t>)</w:t>
      </w:r>
      <w:r w:rsidR="00313F7A" w:rsidRPr="00D637E9">
        <w:rPr>
          <w:rFonts w:hint="eastAsia"/>
          <w:b/>
        </w:rPr>
        <w:t>-</w:t>
      </w:r>
      <w:r w:rsidR="003B5586" w:rsidRPr="00D637E9">
        <w:rPr>
          <w:b/>
        </w:rPr>
        <w:t>“</w:t>
      </w:r>
      <w:r w:rsidR="003B5586" w:rsidRPr="00D637E9">
        <w:rPr>
          <w:rFonts w:hint="eastAsia"/>
          <w:b/>
        </w:rPr>
        <w:t>_</w:t>
      </w:r>
      <w:r w:rsidR="00DD1215">
        <w:rPr>
          <w:rFonts w:hint="eastAsia"/>
          <w:b/>
        </w:rPr>
        <w:t>REPORT</w:t>
      </w:r>
      <w:r w:rsidR="003B5586" w:rsidRPr="00D637E9">
        <w:rPr>
          <w:b/>
        </w:rPr>
        <w:t>”</w:t>
      </w:r>
      <w:r w:rsidR="00E04BAC" w:rsidRPr="00D637E9">
        <w:rPr>
          <w:rFonts w:hint="eastAsia"/>
          <w:b/>
        </w:rPr>
        <w:t>：</w:t>
      </w:r>
    </w:p>
    <w:p w:rsidR="0075522E" w:rsidRDefault="0075522E" w:rsidP="0075522E">
      <w:r>
        <w:rPr>
          <w:rFonts w:hint="eastAsia"/>
        </w:rPr>
        <w:t>模板部分由树形结构组成，叶结点是</w:t>
      </w:r>
      <w:r>
        <w:rPr>
          <w:rFonts w:hint="eastAsia"/>
        </w:rPr>
        <w:t>seg(</w:t>
      </w:r>
      <w:r>
        <w:rPr>
          <w:rFonts w:hint="eastAsia"/>
        </w:rPr>
        <w:t>段</w:t>
      </w:r>
      <w:r>
        <w:rPr>
          <w:rFonts w:hint="eastAsia"/>
        </w:rPr>
        <w:t>)</w:t>
      </w:r>
      <w:r>
        <w:rPr>
          <w:rFonts w:hint="eastAsia"/>
        </w:rPr>
        <w:t>类型。</w:t>
      </w:r>
    </w:p>
    <w:p w:rsidR="00C92082" w:rsidRPr="007E00BB" w:rsidRDefault="00C92082" w:rsidP="00C92082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42"/>
      </w:tblGrid>
      <w:tr w:rsidR="00EC0B58" w:rsidTr="006F0C03">
        <w:tc>
          <w:tcPr>
            <w:tcW w:w="14142" w:type="dxa"/>
          </w:tcPr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_</w:t>
            </w:r>
            <w:r w:rsidR="00071668">
              <w:rPr>
                <w:rFonts w:hint="eastAsia"/>
                <w:sz w:val="16"/>
              </w:rPr>
              <w:t>REPORT</w:t>
            </w:r>
            <w:r w:rsidRPr="00EC0B58">
              <w:rPr>
                <w:sz w:val="16"/>
              </w:rPr>
              <w:t>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id:"seg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name:"</w:t>
            </w:r>
            <w:r w:rsidRPr="00EC0B58">
              <w:rPr>
                <w:rFonts w:hint="eastAsia"/>
                <w:sz w:val="16"/>
              </w:rPr>
              <w:t>上传数据</w:t>
            </w:r>
            <w:r w:rsidRPr="00EC0B58">
              <w:rPr>
                <w:sz w:val="16"/>
              </w:rPr>
              <w:t>CCC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title:'&lt;div style="font-height:bold;font-size:24px;"&gt;</w:t>
            </w:r>
            <w:r w:rsidRPr="00EC0B58">
              <w:rPr>
                <w:rFonts w:hint="eastAsia"/>
                <w:sz w:val="16"/>
              </w:rPr>
              <w:t>上传数据￥￥￥￥</w:t>
            </w:r>
            <w:r w:rsidRPr="00EC0B58">
              <w:rPr>
                <w:sz w:val="16"/>
              </w:rPr>
              <w:t>&lt;/div&gt;'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subSeg:[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结构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1</w:t>
            </w:r>
            <w:r w:rsidRPr="00EC0B58">
              <w:rPr>
                <w:rFonts w:hint="eastAsia"/>
                <w:sz w:val="16"/>
              </w:rPr>
              <w:t>、结构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0].sheetInfo.index"/&gt;)&lt;/div&gt;</w:t>
            </w:r>
            <w:r w:rsidRPr="00EC0B58">
              <w:rPr>
                <w:rFonts w:hint="eastAsia"/>
                <w:sz w:val="16"/>
              </w:rPr>
              <w:t>为新增结构，元数据结构分析结果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table" value="excelMdmArray[0]"/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name"/&gt;</w:t>
            </w:r>
            <w:r w:rsidRPr="00EC0B58">
              <w:rPr>
                <w:rFonts w:hint="eastAsia"/>
                <w:sz w:val="16"/>
              </w:rPr>
              <w:t>”页签</w:t>
            </w:r>
            <w:r w:rsidRPr="00EC0B5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1" showType="value" value="excelMdmArray[1].sheetInfo.index"/&gt;)&lt;/div&gt;</w:t>
            </w:r>
            <w:r w:rsidRPr="00EC0B58">
              <w:rPr>
                <w:rFonts w:hint="eastAsia"/>
                <w:sz w:val="16"/>
              </w:rPr>
              <w:t>为原有结构，元数据用原有结构。</w:t>
            </w:r>
            <w:r w:rsidRPr="00EC0B58">
              <w:rPr>
                <w:sz w:val="16"/>
              </w:rPr>
              <w:t>&lt;br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,{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id:"seg1_2_1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name:"</w:t>
            </w:r>
            <w:r w:rsidRPr="00EC0B58">
              <w:rPr>
                <w:rFonts w:hint="eastAsia"/>
                <w:sz w:val="16"/>
              </w:rPr>
              <w:t>单项指标分析</w:t>
            </w:r>
            <w:r w:rsidRPr="00EC0B58">
              <w:rPr>
                <w:sz w:val="16"/>
              </w:rPr>
              <w:t>",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content:'&lt;div style="font-height:bold; font-size:18px;"&gt;2</w:t>
            </w:r>
            <w:r w:rsidRPr="00EC0B58">
              <w:rPr>
                <w:rFonts w:hint="eastAsia"/>
                <w:sz w:val="16"/>
              </w:rPr>
              <w:t>、单项指标分析</w:t>
            </w:r>
            <w:r w:rsidRPr="00EC0B58">
              <w:rPr>
                <w:sz w:val="16"/>
              </w:rPr>
              <w:t>&lt;/div&gt;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itleName"/&gt;</w:t>
            </w:r>
            <w:r w:rsidRPr="00EC0B58">
              <w:rPr>
                <w:rFonts w:hint="eastAsia"/>
                <w:sz w:val="16"/>
              </w:rPr>
              <w:t>”中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</w:t>
            </w:r>
            <w:r w:rsidRPr="00EC0B58">
              <w:rPr>
                <w:rFonts w:hint="eastAsia"/>
                <w:sz w:val="16"/>
              </w:rPr>
              <w:t>大多为</w:t>
            </w:r>
            <w:r w:rsidRPr="00EC0B5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0].percent"/&gt;%</w:t>
            </w:r>
            <w:r w:rsidRPr="00EC0B58">
              <w:rPr>
                <w:rFonts w:hint="eastAsia"/>
                <w:sz w:val="16"/>
              </w:rPr>
              <w:t>，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category"/&gt;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quotas[0].tableData.tableBody[1].percent"/&gt;%</w:t>
            </w:r>
            <w:r w:rsidRPr="00EC0B58">
              <w:rPr>
                <w:rFonts w:hint="eastAsia"/>
                <w:sz w:val="16"/>
              </w:rPr>
              <w:t>，具体分析数据如下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table" value="quotas[0]" titleDcrt="quotas[0].titles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pie" value="quotas[0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num" decorateView="{lableShow:[category, percent]}"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&lt;div style="font-height:bold; "&gt;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value" value="mdName"/&gt;</w:t>
            </w:r>
            <w:r w:rsidRPr="00EC0B58">
              <w:rPr>
                <w:rFonts w:hint="eastAsia"/>
                <w:sz w:val="16"/>
              </w:rPr>
              <w:t>”</w:t>
            </w:r>
            <w:r w:rsidRPr="00EC0B58">
              <w:rPr>
                <w:sz w:val="16"/>
              </w:rPr>
              <w:t xml:space="preserve">[&lt;d </w:t>
            </w:r>
            <w:r w:rsidR="001C3E4C">
              <w:rPr>
                <w:rFonts w:hint="eastAsia"/>
                <w:sz w:val="16"/>
              </w:rPr>
              <w:t>data</w:t>
            </w:r>
            <w:bookmarkStart w:id="0" w:name="_GoBack"/>
            <w:bookmarkEnd w:id="0"/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2" showType="value" value="quotas[1].titleName"/&gt;]&lt;/div&gt;</w:t>
            </w:r>
            <w:r w:rsidRPr="00EC0B58">
              <w:rPr>
                <w:rFonts w:hint="eastAsia"/>
                <w:sz w:val="16"/>
              </w:rPr>
              <w:t>指标分析：</w:t>
            </w:r>
            <w:r w:rsidRPr="00EC0B58">
              <w:rPr>
                <w:sz w:val="16"/>
              </w:rPr>
              <w:t>&lt;br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line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 xml:space="preserve">"2" showType="line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新加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EC0B58">
              <w:rPr>
                <w:rFonts w:hint="eastAsia"/>
                <w:sz w:val="16"/>
              </w:rPr>
              <w:t>”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EC0B58">
              <w:rPr>
                <w:sz w:val="16"/>
              </w:rPr>
              <w:t xml:space="preserve">" value="quotas[1]" label="category", </w:t>
            </w:r>
            <w:r w:rsidR="001C3E4C">
              <w:rPr>
                <w:rFonts w:hint="eastAsia"/>
                <w:sz w:val="16"/>
              </w:rPr>
              <w:t>data</w:t>
            </w:r>
            <w:r w:rsidR="001C3E4C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Pr="00EC0B58">
              <w:rPr>
                <w:sz w:val="16"/>
              </w:rPr>
              <w:t>"num" decorateView="{lableShow:[category, percent]}" /&gt;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降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!(3 |num )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</w:t>
            </w:r>
          </w:p>
          <w:p w:rsidR="00EC0B58" w:rsidRPr="00EC0B58" w:rsidRDefault="00EC0B58" w:rsidP="005A7D61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    </w:t>
            </w:r>
            <w:r w:rsidRPr="00EC0B58">
              <w:rPr>
                <w:rFonts w:hint="eastAsia"/>
                <w:sz w:val="16"/>
              </w:rPr>
              <w:t>测试</w:t>
            </w:r>
            <w:r w:rsidRPr="00EC0B58">
              <w:rPr>
                <w:sz w:val="16"/>
              </w:rPr>
              <w:t>showType=</w:t>
            </w:r>
            <w:r w:rsidRPr="00EC0B58">
              <w:rPr>
                <w:rFonts w:hint="eastAsia"/>
                <w:sz w:val="16"/>
              </w:rPr>
              <w:t>“</w:t>
            </w:r>
            <w:r w:rsidRPr="00EC0B58">
              <w:rPr>
                <w:sz w:val="16"/>
              </w:rPr>
              <w:t>first</w:t>
            </w:r>
            <w:r w:rsidRPr="00EC0B58">
              <w:rPr>
                <w:rFonts w:hint="eastAsia"/>
                <w:sz w:val="16"/>
              </w:rPr>
              <w:t>”升序：</w:t>
            </w:r>
            <w:r w:rsidRPr="00EC0B5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EC0B58">
              <w:rPr>
                <w:sz w:val="16"/>
              </w:rPr>
              <w:t>"2" showType="first( 3 |num )" value="quotas[1]" decorateView="{#category#}</w:t>
            </w:r>
            <w:r w:rsidRPr="00EC0B58">
              <w:rPr>
                <w:rFonts w:hint="eastAsia"/>
                <w:sz w:val="16"/>
              </w:rPr>
              <w:t>占</w:t>
            </w:r>
            <w:r w:rsidRPr="00EC0B58">
              <w:rPr>
                <w:sz w:val="16"/>
              </w:rPr>
              <w:t>#percent#%"/&gt;'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  ]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 w:rsidRPr="00EC0B58">
              <w:rPr>
                <w:sz w:val="16"/>
              </w:rPr>
              <w:t xml:space="preserve">    }</w:t>
            </w:r>
          </w:p>
          <w:p w:rsidR="00EC0B58" w:rsidRPr="00EC0B58" w:rsidRDefault="00EC0B58" w:rsidP="00EC0B58">
            <w:pPr>
              <w:rPr>
                <w:sz w:val="16"/>
              </w:rPr>
            </w:pPr>
            <w:r>
              <w:rPr>
                <w:sz w:val="16"/>
              </w:rPr>
              <w:t xml:space="preserve">  ]</w:t>
            </w:r>
          </w:p>
        </w:tc>
      </w:tr>
    </w:tbl>
    <w:p w:rsidR="006F0C03" w:rsidRDefault="006F0C03" w:rsidP="005A7D61">
      <w:pPr>
        <w:rPr>
          <w:b/>
          <w:color w:val="FF0000"/>
        </w:rPr>
        <w:sectPr w:rsidR="006F0C03" w:rsidSect="006F0C03">
          <w:pgSz w:w="16838" w:h="11906" w:orient="landscape"/>
          <w:pgMar w:top="1797" w:right="1440" w:bottom="1797" w:left="1440" w:header="851" w:footer="992" w:gutter="0"/>
          <w:cols w:space="425"/>
          <w:docGrid w:linePitch="312"/>
        </w:sectPr>
      </w:pPr>
    </w:p>
    <w:p w:rsidR="00C92082" w:rsidRPr="005A7D61" w:rsidRDefault="005A7D61" w:rsidP="005A7D61">
      <w:pPr>
        <w:rPr>
          <w:b/>
          <w:color w:val="FF0000"/>
        </w:rPr>
      </w:pPr>
      <w:r w:rsidRPr="005A7D61">
        <w:rPr>
          <w:rFonts w:hint="eastAsia"/>
          <w:b/>
          <w:color w:val="FF0000"/>
        </w:rPr>
        <w:lastRenderedPageBreak/>
        <w:t>注意，</w:t>
      </w:r>
      <w:r>
        <w:rPr>
          <w:rFonts w:hint="eastAsia"/>
          <w:b/>
          <w:color w:val="FF0000"/>
        </w:rPr>
        <w:t>Content</w:t>
      </w:r>
      <w:r>
        <w:rPr>
          <w:rFonts w:hint="eastAsia"/>
          <w:b/>
          <w:color w:val="FF0000"/>
        </w:rPr>
        <w:t>中的内容</w:t>
      </w:r>
      <w:r>
        <w:rPr>
          <w:rFonts w:hint="eastAsia"/>
          <w:b/>
          <w:color w:val="FF0000"/>
        </w:rPr>
        <w:t>html</w:t>
      </w:r>
      <w:r>
        <w:rPr>
          <w:rFonts w:hint="eastAsia"/>
          <w:b/>
          <w:color w:val="FF0000"/>
        </w:rPr>
        <w:t>中的内容都用单引号。</w:t>
      </w:r>
    </w:p>
    <w:p w:rsidR="00760AF5" w:rsidRDefault="006F0C03" w:rsidP="00760AF5">
      <w:pPr>
        <w:rPr>
          <w:b/>
          <w:i/>
        </w:rPr>
      </w:pPr>
      <w:r w:rsidRPr="006F0C03">
        <w:rPr>
          <w:rFonts w:hint="eastAsia"/>
          <w:b/>
          <w:i/>
        </w:rPr>
        <w:t>seg(</w:t>
      </w:r>
      <w:r w:rsidRPr="006F0C03">
        <w:rPr>
          <w:rFonts w:hint="eastAsia"/>
          <w:b/>
          <w:i/>
        </w:rPr>
        <w:t>段</w:t>
      </w:r>
      <w:r w:rsidRPr="006F0C03">
        <w:rPr>
          <w:rFonts w:hint="eastAsia"/>
          <w:b/>
          <w:i/>
        </w:rPr>
        <w:t>)</w:t>
      </w:r>
      <w:r w:rsidR="00760AF5">
        <w:rPr>
          <w:rFonts w:hint="eastAsia"/>
          <w:b/>
          <w:i/>
        </w:rPr>
        <w:t>内元素标签</w:t>
      </w:r>
      <w:r w:rsidR="00760AF5"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69"/>
        <w:gridCol w:w="1244"/>
        <w:gridCol w:w="4756"/>
        <w:gridCol w:w="1153"/>
      </w:tblGrid>
      <w:tr w:rsidR="00760AF5" w:rsidTr="00C777B3">
        <w:tc>
          <w:tcPr>
            <w:tcW w:w="1369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4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56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53" w:type="dxa"/>
          </w:tcPr>
          <w:p w:rsidR="00760AF5" w:rsidRDefault="00760AF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760AF5" w:rsidP="00C777B3">
            <w:r w:rsidRPr="0072713B">
              <w:rPr>
                <w:rFonts w:hint="eastAsia"/>
              </w:rPr>
              <w:t>id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必须</w:t>
            </w:r>
          </w:p>
        </w:tc>
        <w:tc>
          <w:tcPr>
            <w:tcW w:w="4756" w:type="dxa"/>
          </w:tcPr>
          <w:p w:rsidR="00760AF5" w:rsidRPr="0072713B" w:rsidRDefault="001B50C7" w:rsidP="00C777B3">
            <w:r>
              <w:rPr>
                <w:rFonts w:hint="eastAsia"/>
              </w:rPr>
              <w:t>段</w:t>
            </w:r>
            <w:r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，注意此</w:t>
            </w:r>
            <w:r w:rsidR="00871938">
              <w:rPr>
                <w:rFonts w:hint="eastAsia"/>
              </w:rPr>
              <w:t>id</w:t>
            </w:r>
            <w:r w:rsidR="00871938">
              <w:rPr>
                <w:rFonts w:hint="eastAsia"/>
              </w:rPr>
              <w:t>仅作为区分标记，不带有任何树结构信息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B815C7" w:rsidRPr="0072713B" w:rsidTr="00C777B3">
        <w:tc>
          <w:tcPr>
            <w:tcW w:w="1369" w:type="dxa"/>
          </w:tcPr>
          <w:p w:rsidR="00B815C7" w:rsidRDefault="00B815C7" w:rsidP="00C777B3">
            <w:r>
              <w:rPr>
                <w:rFonts w:hint="eastAsia"/>
              </w:rPr>
              <w:t>name</w:t>
            </w:r>
          </w:p>
        </w:tc>
        <w:tc>
          <w:tcPr>
            <w:tcW w:w="1244" w:type="dxa"/>
          </w:tcPr>
          <w:p w:rsidR="00B815C7" w:rsidRPr="00200DD2" w:rsidRDefault="00B815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Pr="00200DD2">
              <w:rPr>
                <w:rFonts w:hint="eastAsia"/>
                <w:b/>
                <w:color w:val="0000FF"/>
              </w:rPr>
              <w:t>：</w:t>
            </w:r>
            <w:r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Pr="0072713B" w:rsidRDefault="00B815C7" w:rsidP="00C777B3">
            <w:r>
              <w:rPr>
                <w:rFonts w:hint="eastAsia"/>
              </w:rPr>
              <w:t>段名称，可用此生成树的名称</w:t>
            </w:r>
          </w:p>
        </w:tc>
        <w:tc>
          <w:tcPr>
            <w:tcW w:w="1153" w:type="dxa"/>
          </w:tcPr>
          <w:p w:rsidR="00B815C7" w:rsidRPr="0072713B" w:rsidRDefault="00B815C7" w:rsidP="00C777B3">
            <w:r>
              <w:rPr>
                <w:rFonts w:hint="eastAsia"/>
              </w:rPr>
              <w:t>本期使用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Default="00B815C7" w:rsidP="00C777B3">
            <w:r>
              <w:rPr>
                <w:rFonts w:hint="eastAsia"/>
              </w:rPr>
              <w:t>title</w:t>
            </w:r>
          </w:p>
        </w:tc>
        <w:tc>
          <w:tcPr>
            <w:tcW w:w="1244" w:type="dxa"/>
          </w:tcPr>
          <w:p w:rsidR="00760AF5" w:rsidRPr="00200DD2" w:rsidRDefault="001B50C7" w:rsidP="00C777B3">
            <w:pPr>
              <w:rPr>
                <w:b/>
                <w:color w:val="0000FF"/>
              </w:rPr>
            </w:pPr>
            <w:r>
              <w:rPr>
                <w:rFonts w:hint="eastAsia"/>
                <w:b/>
                <w:color w:val="0000FF"/>
              </w:rPr>
              <w:t>定义</w:t>
            </w:r>
            <w:r w:rsidR="00760AF5" w:rsidRPr="00200DD2">
              <w:rPr>
                <w:rFonts w:hint="eastAsia"/>
                <w:b/>
                <w:color w:val="0000FF"/>
              </w:rPr>
              <w:t>：</w:t>
            </w:r>
            <w:r w:rsidR="00B815C7">
              <w:rPr>
                <w:rFonts w:hint="eastAsia"/>
                <w:b/>
                <w:color w:val="0000FF"/>
              </w:rPr>
              <w:t>可选</w:t>
            </w:r>
          </w:p>
        </w:tc>
        <w:tc>
          <w:tcPr>
            <w:tcW w:w="4756" w:type="dxa"/>
          </w:tcPr>
          <w:p w:rsidR="00B815C7" w:rsidRDefault="00D92957" w:rsidP="00B815C7">
            <w:r>
              <w:rPr>
                <w:rFonts w:hint="eastAsia"/>
              </w:rPr>
              <w:t>段</w:t>
            </w:r>
            <w:r w:rsidR="00B815C7">
              <w:rPr>
                <w:rFonts w:hint="eastAsia"/>
              </w:rPr>
              <w:t>显示</w:t>
            </w:r>
            <w:r>
              <w:rPr>
                <w:rFonts w:hint="eastAsia"/>
              </w:rPr>
              <w:t>名称，可用此生成树</w:t>
            </w:r>
            <w:r w:rsidR="00B815C7">
              <w:rPr>
                <w:rFonts w:hint="eastAsia"/>
              </w:rPr>
              <w:t>的名称，也用此生成实际模板显示时的段标题。</w:t>
            </w:r>
          </w:p>
          <w:p w:rsidR="00760AF5" w:rsidRPr="00CB56EB" w:rsidRDefault="00B815C7" w:rsidP="00B815C7">
            <w:pPr>
              <w:rPr>
                <w:b/>
                <w:color w:val="FF0000"/>
              </w:rPr>
            </w:pPr>
            <w:r w:rsidRPr="00CB56EB">
              <w:rPr>
                <w:rFonts w:hint="eastAsia"/>
                <w:b/>
                <w:color w:val="FF0000"/>
              </w:rPr>
              <w:t>此属性</w:t>
            </w:r>
            <w:r w:rsidR="00CB56EB" w:rsidRPr="00CB56EB">
              <w:rPr>
                <w:rFonts w:hint="eastAsia"/>
                <w:b/>
                <w:color w:val="FF0000"/>
              </w:rPr>
              <w:t>内容</w:t>
            </w:r>
            <w:r w:rsidRPr="00CB56EB">
              <w:rPr>
                <w:rFonts w:hint="eastAsia"/>
                <w:b/>
                <w:color w:val="FF0000"/>
              </w:rPr>
              <w:t>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B56EB" w:rsidRPr="0072713B" w:rsidTr="00C777B3">
        <w:tc>
          <w:tcPr>
            <w:tcW w:w="8522" w:type="dxa"/>
            <w:gridSpan w:val="4"/>
          </w:tcPr>
          <w:p w:rsidR="00CB56EB" w:rsidRDefault="00CB56EB" w:rsidP="00C777B3">
            <w:r>
              <w:rPr>
                <w:rFonts w:hint="eastAsia"/>
              </w:rPr>
              <w:t>以上两个属性必须要有一个被指定：</w:t>
            </w:r>
          </w:p>
          <w:p w:rsidR="00CB56E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，则实际显示中，段标题也按照</w:t>
            </w:r>
            <w:r>
              <w:rPr>
                <w:rFonts w:hint="eastAsia"/>
              </w:rPr>
              <w:t>name</w:t>
            </w:r>
            <w:r>
              <w:rPr>
                <w:rFonts w:hint="eastAsia"/>
              </w:rPr>
              <w:t>设置；</w:t>
            </w:r>
          </w:p>
          <w:p w:rsidR="00CB56EB" w:rsidRPr="0072713B" w:rsidRDefault="00CB56EB" w:rsidP="00C777B3">
            <w:r>
              <w:rPr>
                <w:rFonts w:hint="eastAsia"/>
              </w:rPr>
              <w:t>·若只指定了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，则实际显示中，树结点名称也按照</w:t>
            </w:r>
            <w:r>
              <w:rPr>
                <w:rFonts w:hint="eastAsia"/>
              </w:rPr>
              <w:t>title</w:t>
            </w:r>
            <w:r>
              <w:rPr>
                <w:rFonts w:hint="eastAsia"/>
              </w:rPr>
              <w:t>设置；</w:t>
            </w:r>
          </w:p>
        </w:tc>
      </w:tr>
      <w:tr w:rsidR="00760AF5" w:rsidRPr="0072713B" w:rsidTr="00C777B3">
        <w:tc>
          <w:tcPr>
            <w:tcW w:w="1369" w:type="dxa"/>
          </w:tcPr>
          <w:p w:rsidR="00760AF5" w:rsidRPr="0072713B" w:rsidRDefault="00CD7D16" w:rsidP="00C777B3">
            <w:r>
              <w:rPr>
                <w:rFonts w:hint="eastAsia"/>
              </w:rPr>
              <w:t>c</w:t>
            </w:r>
            <w:r w:rsidR="00605D18">
              <w:rPr>
                <w:rFonts w:hint="eastAsia"/>
              </w:rPr>
              <w:t>ontent</w:t>
            </w:r>
          </w:p>
        </w:tc>
        <w:tc>
          <w:tcPr>
            <w:tcW w:w="1244" w:type="dxa"/>
          </w:tcPr>
          <w:p w:rsidR="00760AF5" w:rsidRPr="0072713B" w:rsidRDefault="00605D18" w:rsidP="00C777B3">
            <w:r>
              <w:rPr>
                <w:rFonts w:hint="eastAsia"/>
              </w:rPr>
              <w:t>定义</w:t>
            </w:r>
            <w:r w:rsidR="00760AF5">
              <w:rPr>
                <w:rFonts w:hint="eastAsia"/>
              </w:rPr>
              <w:t>：可选</w:t>
            </w:r>
          </w:p>
        </w:tc>
        <w:tc>
          <w:tcPr>
            <w:tcW w:w="4756" w:type="dxa"/>
          </w:tcPr>
          <w:p w:rsidR="00760AF5" w:rsidRDefault="00D51C5B" w:rsidP="00C777B3">
            <w:r>
              <w:rPr>
                <w:rFonts w:hint="eastAsia"/>
              </w:rPr>
              <w:t>段内容，其中包括</w:t>
            </w: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标签，</w:t>
            </w:r>
            <w:r w:rsidR="007D3D8F">
              <w:rPr>
                <w:rFonts w:hint="eastAsia"/>
              </w:rPr>
              <w:t>一般叶结点此标签都要设置内容</w:t>
            </w:r>
          </w:p>
          <w:p w:rsidR="00760AF5" w:rsidRPr="0072713B" w:rsidRDefault="00D51C5B" w:rsidP="00C777B3">
            <w:r w:rsidRPr="00CB56EB">
              <w:rPr>
                <w:rFonts w:hint="eastAsia"/>
                <w:b/>
                <w:color w:val="FF0000"/>
              </w:rPr>
              <w:t>此属性内容是</w:t>
            </w:r>
            <w:r w:rsidRPr="00CB56EB">
              <w:rPr>
                <w:rFonts w:hint="eastAsia"/>
                <w:b/>
                <w:color w:val="FF0000"/>
              </w:rPr>
              <w:t>html</w:t>
            </w:r>
            <w:r w:rsidRPr="00CB56EB">
              <w:rPr>
                <w:rFonts w:hint="eastAsia"/>
                <w:b/>
                <w:color w:val="FF0000"/>
              </w:rPr>
              <w:t>代码</w:t>
            </w:r>
          </w:p>
        </w:tc>
        <w:tc>
          <w:tcPr>
            <w:tcW w:w="1153" w:type="dxa"/>
          </w:tcPr>
          <w:p w:rsidR="00760AF5" w:rsidRPr="0072713B" w:rsidRDefault="00760AF5" w:rsidP="00C777B3">
            <w:r>
              <w:rPr>
                <w:rFonts w:hint="eastAsia"/>
              </w:rPr>
              <w:t>本期使用</w:t>
            </w:r>
          </w:p>
        </w:tc>
      </w:tr>
      <w:tr w:rsidR="00CD7D16" w:rsidRPr="0072713B" w:rsidTr="00CD7D16">
        <w:tc>
          <w:tcPr>
            <w:tcW w:w="1369" w:type="dxa"/>
          </w:tcPr>
          <w:p w:rsidR="00CD7D16" w:rsidRPr="0072713B" w:rsidRDefault="00CD7D16" w:rsidP="00C777B3">
            <w:r>
              <w:rPr>
                <w:rFonts w:hint="eastAsia"/>
              </w:rPr>
              <w:t>subSeg</w:t>
            </w:r>
          </w:p>
        </w:tc>
        <w:tc>
          <w:tcPr>
            <w:tcW w:w="1244" w:type="dxa"/>
          </w:tcPr>
          <w:p w:rsidR="00CD7D16" w:rsidRPr="0072713B" w:rsidRDefault="00CD7D16" w:rsidP="00C777B3">
            <w:r>
              <w:rPr>
                <w:rFonts w:hint="eastAsia"/>
              </w:rPr>
              <w:t>定义：可选</w:t>
            </w:r>
          </w:p>
        </w:tc>
        <w:tc>
          <w:tcPr>
            <w:tcW w:w="4756" w:type="dxa"/>
          </w:tcPr>
          <w:p w:rsidR="00CD7D16" w:rsidRPr="0072713B" w:rsidRDefault="007C5270" w:rsidP="00C777B3">
            <w:r>
              <w:rPr>
                <w:rFonts w:hint="eastAsia"/>
              </w:rPr>
              <w:t>下级段数组</w:t>
            </w:r>
          </w:p>
        </w:tc>
        <w:tc>
          <w:tcPr>
            <w:tcW w:w="1153" w:type="dxa"/>
          </w:tcPr>
          <w:p w:rsidR="00CD7D16" w:rsidRPr="0072713B" w:rsidRDefault="00CD7D16" w:rsidP="00C777B3">
            <w:r>
              <w:rPr>
                <w:rFonts w:hint="eastAsia"/>
              </w:rPr>
              <w:t>本期使用</w:t>
            </w:r>
          </w:p>
        </w:tc>
      </w:tr>
    </w:tbl>
    <w:p w:rsidR="00313F7A" w:rsidRDefault="00313F7A" w:rsidP="00313F7A"/>
    <w:p w:rsidR="00BD7338" w:rsidRPr="00D430D6" w:rsidRDefault="00E25013" w:rsidP="00BD7338">
      <w:pPr>
        <w:outlineLvl w:val="1"/>
        <w:rPr>
          <w:b/>
        </w:rPr>
      </w:pPr>
      <w:r>
        <w:rPr>
          <w:rFonts w:hint="eastAsia"/>
          <w:b/>
        </w:rPr>
        <w:t>3</w:t>
      </w:r>
      <w:r w:rsidR="00BD7338">
        <w:rPr>
          <w:rFonts w:hint="eastAsia"/>
          <w:b/>
        </w:rPr>
        <w:t>-&lt;d&gt;</w:t>
      </w:r>
      <w:r w:rsidR="00BD7338">
        <w:rPr>
          <w:rFonts w:hint="eastAsia"/>
          <w:b/>
        </w:rPr>
        <w:t>标签的详细解释</w:t>
      </w:r>
    </w:p>
    <w:p w:rsidR="00E66F8C" w:rsidRDefault="00E66F8C" w:rsidP="00313F7A">
      <w:r>
        <w:rPr>
          <w:rFonts w:hint="eastAsia"/>
        </w:rPr>
        <w:t>用于显示数据内容的标签，与</w:t>
      </w:r>
      <w:r>
        <w:rPr>
          <w:rFonts w:hint="eastAsia"/>
        </w:rPr>
        <w:t>_DATA</w:t>
      </w:r>
      <w:r>
        <w:rPr>
          <w:rFonts w:hint="eastAsia"/>
        </w:rPr>
        <w:t>中的数据配合，目前包括：</w:t>
      </w:r>
    </w:p>
    <w:p w:rsidR="00E66F8C" w:rsidRDefault="00E66F8C" w:rsidP="00313F7A">
      <w:r>
        <w:rPr>
          <w:rFonts w:hint="eastAsia"/>
        </w:rPr>
        <w:t>表格、图形</w:t>
      </w:r>
      <w:r>
        <w:rPr>
          <w:rFonts w:hint="eastAsia"/>
        </w:rPr>
        <w:t>(</w:t>
      </w:r>
      <w:r>
        <w:rPr>
          <w:rFonts w:hint="eastAsia"/>
        </w:rPr>
        <w:t>饼图、柱图、雷达图、折线图</w:t>
      </w:r>
      <w:r>
        <w:rPr>
          <w:rFonts w:hint="eastAsia"/>
        </w:rPr>
        <w:t>)</w:t>
      </w:r>
      <w:r>
        <w:rPr>
          <w:rFonts w:hint="eastAsia"/>
        </w:rPr>
        <w:t>、文字内容</w:t>
      </w:r>
      <w:r>
        <w:rPr>
          <w:rFonts w:hint="eastAsia"/>
        </w:rPr>
        <w:t>(</w:t>
      </w:r>
      <w:r>
        <w:rPr>
          <w:rFonts w:hint="eastAsia"/>
        </w:rPr>
        <w:t>简单取值，排名取值</w:t>
      </w:r>
      <w:r>
        <w:rPr>
          <w:rFonts w:hint="eastAsia"/>
        </w:rPr>
        <w:t>)</w:t>
      </w:r>
    </w:p>
    <w:p w:rsidR="00F24B39" w:rsidRPr="007E00BB" w:rsidRDefault="00F24B39" w:rsidP="00F24B39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F24B39" w:rsidTr="00F24B39">
        <w:tc>
          <w:tcPr>
            <w:tcW w:w="8528" w:type="dxa"/>
          </w:tcPr>
          <w:p w:rsidR="00F24B39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Pr="00C438EC" w:rsidRDefault="00CE2B2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904571">
              <w:rPr>
                <w:sz w:val="16"/>
                <w:u w:val="single"/>
              </w:rPr>
              <w:t>did=</w:t>
            </w:r>
            <w:r w:rsidR="00C438EC" w:rsidRPr="00904571">
              <w:rPr>
                <w:sz w:val="16"/>
                <w:u w:val="single"/>
              </w:rPr>
              <w:t>‘</w:t>
            </w:r>
            <w:r w:rsidRPr="00904571">
              <w:rPr>
                <w:sz w:val="16"/>
                <w:u w:val="single"/>
              </w:rPr>
              <w:t>1</w:t>
            </w:r>
            <w:r w:rsidR="00C438EC" w:rsidRPr="00904571">
              <w:rPr>
                <w:sz w:val="16"/>
                <w:u w:val="single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 w:rsidR="00C438EC"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 w:rsidR="00C438EC"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CE2B2C" w:rsidRDefault="00C438EC" w:rsidP="00313F7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="00002EC7" w:rsidRPr="006218D0">
              <w:rPr>
                <w:sz w:val="16"/>
                <w:u w:val="single"/>
              </w:rPr>
              <w:t>did=</w:t>
            </w:r>
            <w:r w:rsidRPr="006218D0">
              <w:rPr>
                <w:sz w:val="16"/>
                <w:u w:val="single"/>
              </w:rPr>
              <w:t>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002EC7">
              <w:rPr>
                <w:sz w:val="16"/>
              </w:rPr>
              <w:t>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  <w:p w:rsidR="00762443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AD58F9">
              <w:rPr>
                <w:sz w:val="16"/>
              </w:rPr>
              <w:t>bar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 w:rsidR="00002EC7">
              <w:rPr>
                <w:sz w:val="16"/>
              </w:rPr>
              <w:t>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num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  <w:p w:rsidR="00002EC7" w:rsidRPr="004070B5" w:rsidRDefault="00002EC7" w:rsidP="00313F7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 w:rsidR="004930B0">
              <w:rPr>
                <w:rFonts w:hint="eastAsia"/>
                <w:sz w:val="16"/>
              </w:rPr>
              <w:t>data</w:t>
            </w:r>
            <w:r w:rsidR="004930B0">
              <w:rPr>
                <w:sz w:val="16"/>
              </w:rPr>
              <w:t xml:space="preserve"> </w:t>
            </w:r>
            <w:r>
              <w:rPr>
                <w:sz w:val="16"/>
              </w:rPr>
              <w:t>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  <w:p w:rsidR="00762443" w:rsidRPr="004070B5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</w:t>
            </w:r>
            <w:r w:rsidR="004070B5" w:rsidRPr="006218D0">
              <w:rPr>
                <w:sz w:val="16"/>
                <w:u w:val="single"/>
              </w:rPr>
              <w:t>!</w:t>
            </w:r>
            <w:r w:rsidRPr="006218D0">
              <w:rPr>
                <w:sz w:val="16"/>
                <w:u w:val="single"/>
              </w:rPr>
              <w:t>first(3|num)</w:t>
            </w:r>
            <w:r w:rsidR="004070B5" w:rsidRPr="006218D0">
              <w:rPr>
                <w:sz w:val="16"/>
                <w:u w:val="single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762443" w:rsidRPr="00C438EC" w:rsidRDefault="00762443" w:rsidP="00313F7A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2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 w:rsidR="004070B5"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 w:rsidR="004070B5"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 w:rsidR="004070B5"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4070B5" w:rsidRDefault="004070B5" w:rsidP="004070B5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3"/>
        <w:gridCol w:w="4779"/>
        <w:gridCol w:w="1116"/>
      </w:tblGrid>
      <w:tr w:rsidR="00A53E6C" w:rsidTr="00344075">
        <w:tc>
          <w:tcPr>
            <w:tcW w:w="1390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3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79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6" w:type="dxa"/>
          </w:tcPr>
          <w:p w:rsidR="004070B5" w:rsidRDefault="004070B5" w:rsidP="00C777B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002EC7" w:rsidP="00A53E6C">
            <w:r>
              <w:rPr>
                <w:rFonts w:hint="eastAsia"/>
              </w:rPr>
              <w:t>did</w:t>
            </w:r>
          </w:p>
        </w:tc>
        <w:tc>
          <w:tcPr>
            <w:tcW w:w="1243" w:type="dxa"/>
          </w:tcPr>
          <w:p w:rsidR="004070B5" w:rsidRPr="00200DD2" w:rsidRDefault="004070B5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4070B5" w:rsidRPr="0072713B" w:rsidRDefault="004070B5" w:rsidP="00C777B3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标签中的</w:t>
            </w:r>
            <w:r w:rsidR="00F30B02">
              <w:rPr>
                <w:rFonts w:hint="eastAsia"/>
              </w:rPr>
              <w:t>“数据来源”中的</w:t>
            </w:r>
            <w:r w:rsidR="00F30B02">
              <w:rPr>
                <w:rFonts w:hint="eastAsia"/>
              </w:rPr>
              <w:t>_id</w:t>
            </w:r>
            <w:r w:rsidR="00F30B02">
              <w:rPr>
                <w:rFonts w:hint="eastAsia"/>
              </w:rPr>
              <w:t>相对应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showTyp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数据显示形式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value</w:t>
            </w:r>
          </w:p>
        </w:tc>
        <w:tc>
          <w:tcPr>
            <w:tcW w:w="1243" w:type="dxa"/>
          </w:tcPr>
          <w:p w:rsidR="00002EC7" w:rsidRPr="00200DD2" w:rsidRDefault="00002EC7" w:rsidP="00A53E6C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79" w:type="dxa"/>
          </w:tcPr>
          <w:p w:rsidR="00002EC7" w:rsidRPr="0072713B" w:rsidRDefault="00002EC7" w:rsidP="00C777B3">
            <w:r>
              <w:rPr>
                <w:rFonts w:hint="eastAsia"/>
              </w:rPr>
              <w:t>获取的数据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002EC7" w:rsidRPr="0072713B" w:rsidRDefault="00002EC7" w:rsidP="00A53E6C">
            <w:r>
              <w:rPr>
                <w:rFonts w:hint="eastAsia"/>
              </w:rPr>
              <w:t>lable</w:t>
            </w:r>
          </w:p>
        </w:tc>
        <w:tc>
          <w:tcPr>
            <w:tcW w:w="1243" w:type="dxa"/>
          </w:tcPr>
          <w:p w:rsidR="00002EC7" w:rsidRPr="004930B0" w:rsidRDefault="00002EC7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002EC7" w:rsidRPr="0072713B" w:rsidRDefault="004930B0" w:rsidP="004930B0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信息</w:t>
            </w:r>
          </w:p>
        </w:tc>
        <w:tc>
          <w:tcPr>
            <w:tcW w:w="1116" w:type="dxa"/>
          </w:tcPr>
          <w:p w:rsidR="00002EC7" w:rsidRPr="0072713B" w:rsidRDefault="00002EC7" w:rsidP="00C777B3">
            <w:r>
              <w:rPr>
                <w:rFonts w:hint="eastAsia"/>
              </w:rPr>
              <w:t>本期使用</w:t>
            </w:r>
          </w:p>
        </w:tc>
      </w:tr>
      <w:tr w:rsidR="00A53E6C" w:rsidRPr="0072713B" w:rsidTr="00344075">
        <w:tc>
          <w:tcPr>
            <w:tcW w:w="1390" w:type="dxa"/>
          </w:tcPr>
          <w:p w:rsidR="004070B5" w:rsidRPr="0072713B" w:rsidRDefault="004930B0" w:rsidP="00A53E6C">
            <w:r>
              <w:rPr>
                <w:rFonts w:hint="eastAsia"/>
              </w:rPr>
              <w:t>data</w:t>
            </w:r>
          </w:p>
        </w:tc>
        <w:tc>
          <w:tcPr>
            <w:tcW w:w="1243" w:type="dxa"/>
          </w:tcPr>
          <w:p w:rsidR="004070B5" w:rsidRPr="004930B0" w:rsidRDefault="004070B5" w:rsidP="00A53E6C">
            <w:r w:rsidRPr="004930B0">
              <w:rPr>
                <w:rFonts w:hint="eastAsia"/>
              </w:rPr>
              <w:t>标准：</w:t>
            </w:r>
            <w:r w:rsidR="004930B0" w:rsidRPr="004930B0">
              <w:rPr>
                <w:rFonts w:hint="eastAsia"/>
              </w:rPr>
              <w:t>可选</w:t>
            </w:r>
          </w:p>
        </w:tc>
        <w:tc>
          <w:tcPr>
            <w:tcW w:w="4779" w:type="dxa"/>
          </w:tcPr>
          <w:p w:rsidR="004070B5" w:rsidRPr="0072713B" w:rsidRDefault="00A53E6C" w:rsidP="00C777B3">
            <w:r>
              <w:rPr>
                <w:rFonts w:hint="eastAsia"/>
              </w:rPr>
              <w:t>只有饼、柱、折线图有意义，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信息，一般是数值</w:t>
            </w:r>
          </w:p>
        </w:tc>
        <w:tc>
          <w:tcPr>
            <w:tcW w:w="1116" w:type="dxa"/>
          </w:tcPr>
          <w:p w:rsidR="004070B5" w:rsidRPr="0072713B" w:rsidRDefault="004070B5" w:rsidP="00C777B3">
            <w:r>
              <w:rPr>
                <w:rFonts w:hint="eastAsia"/>
              </w:rPr>
              <w:t>本期使用</w:t>
            </w:r>
          </w:p>
        </w:tc>
      </w:tr>
      <w:tr w:rsidR="00344075" w:rsidRPr="0072713B" w:rsidTr="00344075">
        <w:tc>
          <w:tcPr>
            <w:tcW w:w="1390" w:type="dxa"/>
          </w:tcPr>
          <w:p w:rsidR="00344075" w:rsidRDefault="00344075" w:rsidP="00A53E6C">
            <w:r w:rsidRPr="00A53E6C">
              <w:t>decorateView</w:t>
            </w:r>
          </w:p>
        </w:tc>
        <w:tc>
          <w:tcPr>
            <w:tcW w:w="1243" w:type="dxa"/>
          </w:tcPr>
          <w:p w:rsidR="00344075" w:rsidRPr="004930B0" w:rsidRDefault="00344075" w:rsidP="00A53E6C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79" w:type="dxa"/>
          </w:tcPr>
          <w:p w:rsidR="00344075" w:rsidRDefault="00344075" w:rsidP="00C777B3">
            <w:r>
              <w:rPr>
                <w:rFonts w:hint="eastAsia"/>
              </w:rPr>
              <w:t>对显示的修饰说明</w:t>
            </w:r>
          </w:p>
        </w:tc>
        <w:tc>
          <w:tcPr>
            <w:tcW w:w="1116" w:type="dxa"/>
          </w:tcPr>
          <w:p w:rsidR="00344075" w:rsidRPr="0072713B" w:rsidRDefault="00344075" w:rsidP="00F944AA">
            <w:r>
              <w:rPr>
                <w:rFonts w:hint="eastAsia"/>
              </w:rPr>
              <w:t>本期使用</w:t>
            </w:r>
          </w:p>
        </w:tc>
      </w:tr>
    </w:tbl>
    <w:p w:rsidR="00553411" w:rsidRPr="00553411" w:rsidRDefault="00553411" w:rsidP="00313F7A">
      <w:pPr>
        <w:rPr>
          <w:b/>
          <w:color w:val="FF0000"/>
        </w:rPr>
      </w:pPr>
      <w:r w:rsidRPr="00553411">
        <w:rPr>
          <w:rFonts w:hint="eastAsia"/>
          <w:b/>
          <w:color w:val="FF0000"/>
        </w:rPr>
        <w:t>注意：</w:t>
      </w:r>
      <w:r>
        <w:rPr>
          <w:rFonts w:hint="eastAsia"/>
          <w:b/>
          <w:color w:val="FF0000"/>
        </w:rPr>
        <w:t>lable/data</w:t>
      </w:r>
      <w:r>
        <w:rPr>
          <w:rFonts w:hint="eastAsia"/>
          <w:b/>
          <w:color w:val="FF0000"/>
        </w:rPr>
        <w:t>，若图进行</w:t>
      </w:r>
      <w:r>
        <w:rPr>
          <w:rFonts w:hint="eastAsia"/>
          <w:b/>
          <w:color w:val="FF0000"/>
        </w:rPr>
        <w:t>90</w:t>
      </w:r>
      <w:r>
        <w:rPr>
          <w:rFonts w:hint="eastAsia"/>
          <w:b/>
          <w:color w:val="FF0000"/>
        </w:rPr>
        <w:t>度翻转，怎样定义？？</w:t>
      </w:r>
    </w:p>
    <w:p w:rsidR="00553411" w:rsidRDefault="00553411" w:rsidP="00313F7A"/>
    <w:p w:rsidR="004070B5" w:rsidRPr="00D637E9" w:rsidRDefault="004070B5" w:rsidP="004070B5">
      <w:pPr>
        <w:outlineLvl w:val="2"/>
        <w:rPr>
          <w:b/>
        </w:rPr>
      </w:pPr>
      <w:r>
        <w:rPr>
          <w:rFonts w:hint="eastAsia"/>
          <w:b/>
        </w:rPr>
        <w:t>a.1)</w:t>
      </w:r>
      <w:r w:rsidRPr="00D637E9">
        <w:rPr>
          <w:rFonts w:hint="eastAsia"/>
          <w:b/>
        </w:rPr>
        <w:t>-</w:t>
      </w:r>
      <w:r w:rsidR="000E1200">
        <w:rPr>
          <w:rFonts w:hint="eastAsia"/>
          <w:b/>
        </w:rPr>
        <w:t>简单取值</w:t>
      </w:r>
      <w:r w:rsidR="00C56569">
        <w:rPr>
          <w:rFonts w:hint="eastAsia"/>
          <w:b/>
        </w:rPr>
        <w:t>(value)</w:t>
      </w:r>
      <w:r w:rsidRPr="00D637E9">
        <w:rPr>
          <w:rFonts w:hint="eastAsia"/>
          <w:b/>
        </w:rPr>
        <w:t>：</w:t>
      </w:r>
    </w:p>
    <w:p w:rsidR="000E1200" w:rsidRPr="007E00BB" w:rsidRDefault="000E1200" w:rsidP="000E1200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E1200" w:rsidTr="00C777B3">
        <w:tc>
          <w:tcPr>
            <w:tcW w:w="8528" w:type="dxa"/>
          </w:tcPr>
          <w:p w:rsidR="000E1200" w:rsidRPr="00CF71CB" w:rsidRDefault="000E1200" w:rsidP="00C777B3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C438EC">
              <w:rPr>
                <w:sz w:val="16"/>
              </w:rPr>
              <w:t>1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valu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.sheetInfo.nam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0E1200" w:rsidRDefault="000E1200" w:rsidP="000E1200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936"/>
        <w:gridCol w:w="4592"/>
      </w:tblGrid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did=1</w:t>
            </w:r>
          </w:p>
        </w:tc>
        <w:tc>
          <w:tcPr>
            <w:tcW w:w="4592" w:type="dxa"/>
          </w:tcPr>
          <w:p w:rsidR="00AB71E5" w:rsidRDefault="00AB71E5" w:rsidP="00D21C5E">
            <w:r>
              <w:rPr>
                <w:rFonts w:hint="eastAsia"/>
              </w:rPr>
              <w:t>_D</w:t>
            </w:r>
            <w:r w:rsidR="00D21C5E">
              <w:rPr>
                <w:rFonts w:hint="eastAsia"/>
              </w:rPr>
              <w:t>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showType=</w:t>
            </w:r>
            <w:r>
              <w:t>’</w:t>
            </w:r>
            <w:r>
              <w:rPr>
                <w:rFonts w:hint="eastAsia"/>
              </w:rPr>
              <w:t>value</w:t>
            </w:r>
            <w:r>
              <w:t>’</w:t>
            </w:r>
          </w:p>
        </w:tc>
        <w:tc>
          <w:tcPr>
            <w:tcW w:w="4592" w:type="dxa"/>
          </w:tcPr>
          <w:p w:rsidR="00AB71E5" w:rsidRDefault="00AB71E5" w:rsidP="00313F7A">
            <w:r>
              <w:rPr>
                <w:rFonts w:hint="eastAsia"/>
              </w:rPr>
              <w:t>取值类型是“简单取值”</w:t>
            </w:r>
          </w:p>
        </w:tc>
      </w:tr>
      <w:tr w:rsidR="00AB71E5" w:rsidTr="00AB71E5">
        <w:tc>
          <w:tcPr>
            <w:tcW w:w="3936" w:type="dxa"/>
          </w:tcPr>
          <w:p w:rsidR="00AB71E5" w:rsidRDefault="00AB71E5" w:rsidP="00313F7A">
            <w:r>
              <w:rPr>
                <w:rFonts w:hint="eastAsia"/>
              </w:rPr>
              <w:t>value=</w:t>
            </w:r>
            <w:r>
              <w:t>’</w:t>
            </w:r>
            <w:r w:rsidRPr="00AB71E5">
              <w:t>excelMdmArray[0].sheetInfo.name</w:t>
            </w:r>
            <w:r>
              <w:t>’</w:t>
            </w:r>
          </w:p>
        </w:tc>
        <w:tc>
          <w:tcPr>
            <w:tcW w:w="4592" w:type="dxa"/>
          </w:tcPr>
          <w:p w:rsidR="00F51511" w:rsidRDefault="00AB71E5" w:rsidP="00F51511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</w:t>
            </w:r>
            <w:r w:rsidR="00F51511">
              <w:rPr>
                <w:rFonts w:hint="eastAsia"/>
              </w:rPr>
              <w:t>ATA</w:t>
            </w:r>
            <w:r w:rsidR="00F51511">
              <w:rPr>
                <w:rFonts w:hint="eastAsia"/>
              </w:rPr>
              <w:t>对象中</w:t>
            </w:r>
          </w:p>
          <w:p w:rsidR="00AB71E5" w:rsidRDefault="00F51511" w:rsidP="00F51511">
            <w:r w:rsidRPr="00AB71E5">
              <w:t>excelMdmArray[0].sheetInfo.name</w:t>
            </w:r>
            <w:r>
              <w:rPr>
                <w:rFonts w:hint="eastAsia"/>
              </w:rPr>
              <w:t>的值</w:t>
            </w:r>
          </w:p>
          <w:p w:rsidR="00F51511" w:rsidRDefault="00F51511" w:rsidP="00F51511">
            <w:r>
              <w:rPr>
                <w:rFonts w:hint="eastAsia"/>
              </w:rPr>
              <w:t>(</w:t>
            </w:r>
            <w:r w:rsidRPr="00AB71E5">
              <w:t>excelMdmArray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记录</w:t>
            </w:r>
            <w:r>
              <w:rPr>
                <w:rFonts w:hint="eastAsia"/>
              </w:rPr>
              <w:t>sheetinfo</w:t>
            </w:r>
            <w:r w:rsidR="00BA27E0">
              <w:rPr>
                <w:rFonts w:hint="eastAsia"/>
              </w:rPr>
              <w:t>对象中</w:t>
            </w:r>
            <w:r w:rsidR="00BA27E0">
              <w:rPr>
                <w:rFonts w:hint="eastAsia"/>
              </w:rPr>
              <w:t>name</w:t>
            </w:r>
            <w:r w:rsidR="00BA27E0">
              <w:rPr>
                <w:rFonts w:hint="eastAsia"/>
              </w:rPr>
              <w:t>属性的只</w:t>
            </w:r>
            <w:r>
              <w:rPr>
                <w:rFonts w:hint="eastAsia"/>
              </w:rPr>
              <w:t>)</w:t>
            </w:r>
          </w:p>
        </w:tc>
      </w:tr>
    </w:tbl>
    <w:p w:rsidR="00AB71E5" w:rsidRDefault="00AB71E5" w:rsidP="00313F7A"/>
    <w:p w:rsidR="00A741F7" w:rsidRPr="00D637E9" w:rsidRDefault="00A741F7" w:rsidP="00A741F7">
      <w:pPr>
        <w:outlineLvl w:val="2"/>
        <w:rPr>
          <w:b/>
        </w:rPr>
      </w:pPr>
      <w:r>
        <w:rPr>
          <w:rFonts w:hint="eastAsia"/>
          <w:b/>
        </w:rPr>
        <w:t>a.2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排名取值</w:t>
      </w:r>
      <w:r w:rsidR="00C56569">
        <w:rPr>
          <w:rFonts w:hint="eastAsia"/>
          <w:b/>
        </w:rPr>
        <w:t>(first)</w:t>
      </w:r>
      <w:r w:rsidRPr="00D637E9">
        <w:rPr>
          <w:rFonts w:hint="eastAsia"/>
          <w:b/>
        </w:rPr>
        <w:t>：</w:t>
      </w:r>
    </w:p>
    <w:p w:rsidR="00A741F7" w:rsidRPr="007E00BB" w:rsidRDefault="00A741F7" w:rsidP="00A741F7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741F7" w:rsidTr="00F944AA">
        <w:tc>
          <w:tcPr>
            <w:tcW w:w="8528" w:type="dxa"/>
          </w:tcPr>
          <w:p w:rsidR="00FC6525" w:rsidRPr="004070B5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lastRenderedPageBreak/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6218D0">
              <w:rPr>
                <w:sz w:val="16"/>
                <w:u w:val="single"/>
              </w:rPr>
              <w:t>!first(3|num)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  <w:p w:rsidR="00A741F7" w:rsidRPr="00CF71CB" w:rsidRDefault="00FC6525" w:rsidP="00FC6525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first(3</w:t>
            </w:r>
            <w:r w:rsidRPr="004070B5">
              <w:rPr>
                <w:sz w:val="16"/>
              </w:rPr>
              <w:t>|num )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#category#}</w:t>
            </w:r>
            <w:r w:rsidRPr="004070B5">
              <w:rPr>
                <w:rFonts w:hint="eastAsia"/>
                <w:sz w:val="16"/>
              </w:rPr>
              <w:t>占</w:t>
            </w:r>
            <w:r w:rsidRPr="004070B5">
              <w:rPr>
                <w:sz w:val="16"/>
              </w:rPr>
              <w:t>#percent#%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>/&gt;</w:t>
            </w:r>
          </w:p>
        </w:tc>
      </w:tr>
    </w:tbl>
    <w:p w:rsidR="00A741F7" w:rsidRDefault="00A741F7" w:rsidP="00A741F7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A741F7" w:rsidTr="003D772B">
        <w:tc>
          <w:tcPr>
            <w:tcW w:w="2943" w:type="dxa"/>
          </w:tcPr>
          <w:p w:rsidR="00A741F7" w:rsidRDefault="00A741F7" w:rsidP="00F944AA">
            <w:r>
              <w:rPr>
                <w:rFonts w:hint="eastAsia"/>
              </w:rPr>
              <w:t>did=</w:t>
            </w:r>
            <w:r w:rsidR="00FC6525">
              <w:rPr>
                <w:rFonts w:hint="eastAsia"/>
              </w:rPr>
              <w:t>2</w:t>
            </w:r>
          </w:p>
        </w:tc>
        <w:tc>
          <w:tcPr>
            <w:tcW w:w="5585" w:type="dxa"/>
          </w:tcPr>
          <w:p w:rsidR="00A741F7" w:rsidRDefault="00A741F7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</w:t>
            </w:r>
            <w:r w:rsidR="00FC6525"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3D772B" w:rsidTr="003D772B">
        <w:tc>
          <w:tcPr>
            <w:tcW w:w="2943" w:type="dxa"/>
          </w:tcPr>
          <w:p w:rsidR="003D772B" w:rsidRDefault="003D772B" w:rsidP="00F944AA">
            <w:r w:rsidRPr="00FC6525">
              <w:t>showType=‘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3D772B" w:rsidRPr="003D772B" w:rsidRDefault="00AF6487" w:rsidP="003D772B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FC6525" w:rsidTr="003D772B">
        <w:tc>
          <w:tcPr>
            <w:tcW w:w="2943" w:type="dxa"/>
          </w:tcPr>
          <w:p w:rsidR="00FC6525" w:rsidRDefault="00FC6525" w:rsidP="00F944AA">
            <w:r w:rsidRPr="00FC6525">
              <w:t>showType=‘!first(3|num)</w:t>
            </w:r>
            <w:r w:rsidR="002E4A9B">
              <w:t>’</w:t>
            </w:r>
          </w:p>
        </w:tc>
        <w:tc>
          <w:tcPr>
            <w:tcW w:w="5585" w:type="dxa"/>
          </w:tcPr>
          <w:p w:rsidR="00AF6487" w:rsidRDefault="00AF6487" w:rsidP="00AF6487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最后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  <w:p w:rsidR="00AF6487" w:rsidRDefault="00AF6487" w:rsidP="00AF6487">
            <w:r>
              <w:rPr>
                <w:rFonts w:hint="eastAsia"/>
              </w:rPr>
              <w:t>相当于</w:t>
            </w:r>
          </w:p>
          <w:p w:rsidR="00FC6525" w:rsidRDefault="00AF6487" w:rsidP="00AF6487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小到大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59330E" w:rsidTr="00F944AA">
        <w:tc>
          <w:tcPr>
            <w:tcW w:w="2943" w:type="dxa"/>
          </w:tcPr>
          <w:p w:rsidR="0059330E" w:rsidRDefault="0059330E" w:rsidP="00F944AA">
            <w:r>
              <w:rPr>
                <w:rFonts w:hint="eastAsia"/>
              </w:rPr>
              <w:t>value=</w:t>
            </w:r>
            <w:r w:rsidRPr="00D10188">
              <w:t>‘quotas[1]’</w:t>
            </w:r>
          </w:p>
        </w:tc>
        <w:tc>
          <w:tcPr>
            <w:tcW w:w="5585" w:type="dxa"/>
          </w:tcPr>
          <w:p w:rsidR="0059330E" w:rsidRDefault="0059330E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59330E" w:rsidRDefault="0059330E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A741F7" w:rsidTr="003D772B">
        <w:tc>
          <w:tcPr>
            <w:tcW w:w="2943" w:type="dxa"/>
          </w:tcPr>
          <w:p w:rsidR="0059330E" w:rsidRDefault="0059330E" w:rsidP="00D10188">
            <w:r w:rsidRPr="0059330E">
              <w:t>decorateView</w:t>
            </w:r>
          </w:p>
          <w:p w:rsidR="00A741F7" w:rsidRDefault="0059330E" w:rsidP="00D10188">
            <w:r w:rsidRPr="0059330E">
              <w:t>=‘{#category#}</w:t>
            </w:r>
            <w:r w:rsidRPr="0059330E">
              <w:rPr>
                <w:rFonts w:hint="eastAsia"/>
              </w:rPr>
              <w:t>占</w:t>
            </w:r>
            <w:r w:rsidRPr="0059330E">
              <w:t>#percent#%’</w:t>
            </w:r>
          </w:p>
        </w:tc>
        <w:tc>
          <w:tcPr>
            <w:tcW w:w="5585" w:type="dxa"/>
          </w:tcPr>
          <w:p w:rsidR="00A741F7" w:rsidRDefault="0059330E" w:rsidP="003D772B">
            <w:r>
              <w:rPr>
                <w:rFonts w:hint="eastAsia"/>
              </w:rPr>
              <w:t>取得的数据按照此进行显示。</w:t>
            </w:r>
          </w:p>
          <w:p w:rsidR="0059330E" w:rsidRDefault="0059330E" w:rsidP="003D772B">
            <w:r>
              <w:rPr>
                <w:rFonts w:hint="eastAsia"/>
              </w:rPr>
              <w:t>##</w:t>
            </w:r>
            <w:r>
              <w:rPr>
                <w:rFonts w:hint="eastAsia"/>
              </w:rPr>
              <w:t>之间是列名，其他字符按照原样显示，如排序后的数据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59330E" w:rsidTr="0059330E">
              <w:tc>
                <w:tcPr>
                  <w:tcW w:w="5354" w:type="dxa"/>
                </w:tcPr>
                <w:p w:rsidR="0059330E" w:rsidRP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北京</w:t>
                  </w:r>
                  <w:r w:rsidRPr="0059330E">
                    <w:t>",   num:"42", percent:"21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四川</w:t>
                  </w:r>
                  <w:r w:rsidRPr="0059330E">
                    <w:t>",   num</w:t>
                  </w:r>
                  <w:r>
                    <w:t>:"8",  percent:"4"},</w:t>
                  </w:r>
                </w:p>
                <w:p w:rsidR="0059330E" w:rsidRDefault="0059330E" w:rsidP="0059330E">
                  <w:pPr>
                    <w:autoSpaceDE w:val="0"/>
                    <w:autoSpaceDN w:val="0"/>
                    <w:adjustRightInd w:val="0"/>
                    <w:jc w:val="left"/>
                  </w:pPr>
                  <w:r w:rsidRPr="0059330E">
                    <w:t>{category:"</w:t>
                  </w:r>
                  <w:r w:rsidRPr="0059330E">
                    <w:rPr>
                      <w:rFonts w:hint="eastAsia"/>
                    </w:rPr>
                    <w:t>其他</w:t>
                  </w:r>
                  <w:r w:rsidRPr="0059330E">
                    <w:t>",   num</w:t>
                  </w:r>
                  <w:r>
                    <w:t>:"2",  percent:"1"},</w:t>
                  </w:r>
                </w:p>
              </w:tc>
            </w:tr>
          </w:tbl>
          <w:p w:rsidR="0059330E" w:rsidRDefault="0059330E" w:rsidP="003D772B">
            <w:pPr>
              <w:rPr>
                <w:b/>
              </w:rPr>
            </w:pPr>
            <w:r w:rsidRPr="0059330E">
              <w:rPr>
                <w:rFonts w:hint="eastAsia"/>
                <w:b/>
              </w:rPr>
              <w:t>则显示为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354"/>
            </w:tblGrid>
            <w:tr w:rsidR="00A674FC" w:rsidTr="00A674FC">
              <w:tc>
                <w:tcPr>
                  <w:tcW w:w="5354" w:type="dxa"/>
                </w:tcPr>
                <w:p w:rsidR="00A674FC" w:rsidRDefault="00A674FC" w:rsidP="00A674FC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北京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1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四川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8%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>{</w:t>
                  </w:r>
                  <w:r>
                    <w:rPr>
                      <w:rFonts w:hint="eastAsia"/>
                    </w:rPr>
                    <w:t>其他</w:t>
                  </w:r>
                  <w:r>
                    <w:rPr>
                      <w:rFonts w:hint="eastAsia"/>
                    </w:rPr>
                    <w:t>}</w:t>
                  </w:r>
                  <w:r>
                    <w:rPr>
                      <w:rFonts w:hint="eastAsia"/>
                    </w:rPr>
                    <w:t>占</w:t>
                  </w:r>
                  <w:r>
                    <w:rPr>
                      <w:rFonts w:hint="eastAsia"/>
                    </w:rPr>
                    <w:t>2%</w:t>
                  </w:r>
                </w:p>
              </w:tc>
            </w:tr>
          </w:tbl>
          <w:p w:rsidR="007608B0" w:rsidRDefault="0059330E" w:rsidP="003D772B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1</w:t>
            </w:r>
            <w:r w:rsidR="0059330E" w:rsidRPr="0059330E">
              <w:rPr>
                <w:rFonts w:hint="eastAsia"/>
                <w:b/>
                <w:color w:val="FF0000"/>
              </w:rPr>
              <w:t>默认情况下每个显示之间用“、”分开</w:t>
            </w:r>
            <w:r w:rsidR="0059330E" w:rsidRPr="0059330E">
              <w:rPr>
                <w:rFonts w:hint="eastAsia"/>
                <w:b/>
                <w:color w:val="FF0000"/>
              </w:rPr>
              <w:t>(</w:t>
            </w:r>
            <w:r w:rsidR="0059330E" w:rsidRPr="0059330E">
              <w:rPr>
                <w:rFonts w:hint="eastAsia"/>
                <w:b/>
                <w:color w:val="FF0000"/>
              </w:rPr>
              <w:t>中文顿号</w:t>
            </w:r>
            <w:r w:rsidR="0059330E" w:rsidRPr="0059330E">
              <w:rPr>
                <w:rFonts w:hint="eastAsia"/>
                <w:b/>
                <w:color w:val="FF0000"/>
              </w:rPr>
              <w:t>)</w:t>
            </w:r>
          </w:p>
          <w:p w:rsidR="007608B0" w:rsidRPr="0059330E" w:rsidRDefault="007608B0" w:rsidP="003D772B"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A741F7" w:rsidRDefault="00A741F7" w:rsidP="00313F7A"/>
    <w:p w:rsidR="00793788" w:rsidRDefault="003C2151" w:rsidP="003C2151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3C2151" w:rsidRPr="00793788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1-</w:t>
      </w:r>
      <w:r w:rsidR="003C2151" w:rsidRPr="00793788">
        <w:rPr>
          <w:rFonts w:hint="eastAsia"/>
          <w:color w:val="FF0000"/>
        </w:rPr>
        <w:t>排序取值默认确定是从大到小排序的，请参考“对</w:t>
      </w:r>
      <w:r w:rsidR="003C2151" w:rsidRPr="00793788">
        <w:rPr>
          <w:rFonts w:hint="eastAsia"/>
          <w:color w:val="FF0000"/>
        </w:rPr>
        <w:t>jsonD</w:t>
      </w:r>
      <w:r w:rsidR="003C2151" w:rsidRPr="00793788">
        <w:rPr>
          <w:rFonts w:hint="eastAsia"/>
          <w:color w:val="FF0000"/>
        </w:rPr>
        <w:t>格式中表格数据的规定”</w:t>
      </w:r>
      <w:r w:rsidR="003C2151" w:rsidRPr="00793788">
        <w:rPr>
          <w:color w:val="FF0000"/>
        </w:rPr>
        <w:t xml:space="preserve"> </w:t>
      </w:r>
    </w:p>
    <w:p w:rsidR="003C2151" w:rsidRDefault="00793788" w:rsidP="003C2151">
      <w:pPr>
        <w:rPr>
          <w:color w:val="FF0000"/>
        </w:rPr>
      </w:pPr>
      <w:r w:rsidRPr="00793788">
        <w:rPr>
          <w:rFonts w:hint="eastAsia"/>
          <w:color w:val="FF0000"/>
        </w:rPr>
        <w:t>2-</w:t>
      </w:r>
      <w:r w:rsidR="001F4EB2">
        <w:rPr>
          <w:rFonts w:hint="eastAsia"/>
          <w:color w:val="FF0000"/>
        </w:rPr>
        <w:t>排序的定义</w:t>
      </w:r>
      <w:r w:rsidR="002D1AEC">
        <w:rPr>
          <w:rFonts w:hint="eastAsia"/>
          <w:color w:val="FF0000"/>
        </w:rPr>
        <w:t>还不是特别好</w:t>
      </w:r>
    </w:p>
    <w:p w:rsidR="00C47848" w:rsidRDefault="00C47848" w:rsidP="003C2151">
      <w:pPr>
        <w:rPr>
          <w:color w:val="FF0000"/>
        </w:rPr>
      </w:pPr>
      <w:r>
        <w:rPr>
          <w:rFonts w:hint="eastAsia"/>
          <w:color w:val="FF0000"/>
        </w:rPr>
        <w:t>3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2D1479" w:rsidRPr="00C47848" w:rsidRDefault="002D1479" w:rsidP="003C2151">
      <w:pPr>
        <w:rPr>
          <w:color w:val="FF0000"/>
        </w:rPr>
      </w:pPr>
      <w:r>
        <w:rPr>
          <w:rFonts w:hint="eastAsia"/>
          <w:color w:val="FF0000"/>
        </w:rPr>
        <w:t>4-</w:t>
      </w:r>
      <w:r>
        <w:rPr>
          <w:rFonts w:hint="eastAsia"/>
          <w:color w:val="FF0000"/>
        </w:rPr>
        <w:t>分割符没有进行定义</w:t>
      </w:r>
    </w:p>
    <w:p w:rsidR="003C2151" w:rsidRDefault="003C2151" w:rsidP="00313F7A"/>
    <w:p w:rsidR="00800226" w:rsidRPr="00D637E9" w:rsidRDefault="00800226" w:rsidP="00800226">
      <w:pPr>
        <w:outlineLvl w:val="2"/>
        <w:rPr>
          <w:b/>
        </w:rPr>
      </w:pPr>
      <w:r>
        <w:rPr>
          <w:rFonts w:hint="eastAsia"/>
          <w:b/>
        </w:rPr>
        <w:t>b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列表取值</w:t>
      </w:r>
      <w:r w:rsidR="00C56569">
        <w:rPr>
          <w:rFonts w:hint="eastAsia"/>
          <w:b/>
        </w:rPr>
        <w:t>(table)</w:t>
      </w:r>
      <w:r w:rsidRPr="00D637E9">
        <w:rPr>
          <w:rFonts w:hint="eastAsia"/>
          <w:b/>
        </w:rPr>
        <w:t>：</w:t>
      </w:r>
    </w:p>
    <w:p w:rsidR="00771776" w:rsidRPr="007E00BB" w:rsidRDefault="00771776" w:rsidP="00771776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771776" w:rsidTr="00F944AA">
        <w:tc>
          <w:tcPr>
            <w:tcW w:w="8528" w:type="dxa"/>
          </w:tcPr>
          <w:p w:rsidR="00771776" w:rsidRPr="00CF71CB" w:rsidRDefault="00771776" w:rsidP="00F944AA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904571">
              <w:rPr>
                <w:sz w:val="16"/>
                <w:u w:val="single"/>
              </w:rPr>
              <w:t>did=‘1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tabl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excelMdmArray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771776" w:rsidRDefault="00771776" w:rsidP="00771776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did=1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1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771776">
            <w:r w:rsidRPr="00FC6525">
              <w:t>showType=‘</w:t>
            </w:r>
            <w:r>
              <w:rPr>
                <w:rFonts w:hint="eastAsia"/>
              </w:rPr>
              <w:t>table</w:t>
            </w:r>
            <w:r>
              <w:t>’</w:t>
            </w:r>
          </w:p>
        </w:tc>
        <w:tc>
          <w:tcPr>
            <w:tcW w:w="5585" w:type="dxa"/>
          </w:tcPr>
          <w:p w:rsidR="00771776" w:rsidRPr="003D772B" w:rsidRDefault="00CA7740" w:rsidP="00CA7740">
            <w:r>
              <w:rPr>
                <w:rFonts w:hint="eastAsia"/>
              </w:rPr>
              <w:t>显示为</w:t>
            </w:r>
            <w:r>
              <w:rPr>
                <w:rFonts w:hint="eastAsia"/>
              </w:rPr>
              <w:t>table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 w:rsidRPr="00FC6525">
              <w:t>showType=‘!first(3|num)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对数据中的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从大到小排序，取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列</w:t>
            </w:r>
          </w:p>
        </w:tc>
      </w:tr>
      <w:tr w:rsidR="00771776" w:rsidTr="00F944AA">
        <w:tc>
          <w:tcPr>
            <w:tcW w:w="2943" w:type="dxa"/>
          </w:tcPr>
          <w:p w:rsidR="00771776" w:rsidRDefault="00771776" w:rsidP="00F944AA">
            <w:r>
              <w:rPr>
                <w:rFonts w:hint="eastAsia"/>
              </w:rPr>
              <w:t>value=</w:t>
            </w:r>
            <w:r w:rsidRPr="00D10188">
              <w:t>‘</w:t>
            </w:r>
            <w:r w:rsidR="00CA7740" w:rsidRPr="00CA7740">
              <w:t>excelMdmArray[0]</w:t>
            </w:r>
            <w:r w:rsidRPr="00D10188">
              <w:t>’</w:t>
            </w:r>
          </w:p>
        </w:tc>
        <w:tc>
          <w:tcPr>
            <w:tcW w:w="5585" w:type="dxa"/>
          </w:tcPr>
          <w:p w:rsidR="00771776" w:rsidRDefault="00771776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="00CA7740">
              <w:rPr>
                <w:rFonts w:hint="eastAsia"/>
              </w:rPr>
              <w:t>excelMdmArray</w:t>
            </w:r>
            <w:r w:rsidRPr="00D10188">
              <w:t>[</w:t>
            </w:r>
            <w:r w:rsidR="00CA7740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771776" w:rsidRDefault="00771776" w:rsidP="00F944AA">
            <w:r>
              <w:rPr>
                <w:rFonts w:hint="eastAsia"/>
              </w:rPr>
              <w:t>(</w:t>
            </w:r>
            <w:r w:rsidR="00CA7740">
              <w:rPr>
                <w:rFonts w:hint="eastAsia"/>
              </w:rPr>
              <w:t>excelMdmArray</w:t>
            </w:r>
            <w:r>
              <w:rPr>
                <w:rFonts w:hint="eastAsia"/>
              </w:rPr>
              <w:t>数组第</w:t>
            </w:r>
            <w:r w:rsidR="00CA7740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</w:tbl>
    <w:p w:rsidR="00771776" w:rsidRDefault="00771776" w:rsidP="00771776"/>
    <w:p w:rsidR="003F6116" w:rsidRPr="00D637E9" w:rsidRDefault="003F6116" w:rsidP="003F6116">
      <w:pPr>
        <w:outlineLvl w:val="2"/>
        <w:rPr>
          <w:b/>
        </w:rPr>
      </w:pPr>
      <w:r>
        <w:rPr>
          <w:rFonts w:hint="eastAsia"/>
          <w:b/>
        </w:rPr>
        <w:t>c.1)</w:t>
      </w:r>
      <w:r w:rsidRPr="00D637E9">
        <w:rPr>
          <w:rFonts w:hint="eastAsia"/>
          <w:b/>
        </w:rPr>
        <w:t>-</w:t>
      </w:r>
      <w:r w:rsidR="00E620DA">
        <w:rPr>
          <w:rFonts w:hint="eastAsia"/>
          <w:b/>
        </w:rPr>
        <w:t>饼图</w:t>
      </w:r>
      <w:r w:rsidR="00C56569">
        <w:rPr>
          <w:rFonts w:hint="eastAsia"/>
          <w:b/>
        </w:rPr>
        <w:t>(pi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C438EC">
              <w:rPr>
                <w:sz w:val="16"/>
              </w:rPr>
              <w:t xml:space="preserve">&lt;d </w:t>
            </w:r>
            <w:r w:rsidRPr="006218D0">
              <w:rPr>
                <w:sz w:val="16"/>
                <w:u w:val="single"/>
              </w:rPr>
              <w:t>did=‘2’</w:t>
            </w:r>
            <w:r w:rsidRPr="00C438EC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pie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quotas[0]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>=‘</w:t>
            </w:r>
            <w:r w:rsidRPr="00C438EC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C438EC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C438EC">
              <w:rPr>
                <w:sz w:val="16"/>
              </w:rPr>
              <w:t>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EA7C3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316CD4">
            <w:r w:rsidRPr="00FC6525">
              <w:t>showType=‘</w:t>
            </w:r>
            <w:r w:rsidR="00316CD4">
              <w:rPr>
                <w:rFonts w:hint="eastAsia"/>
              </w:rPr>
              <w:t>pie</w:t>
            </w:r>
            <w:r>
              <w:t>’</w:t>
            </w:r>
          </w:p>
        </w:tc>
        <w:tc>
          <w:tcPr>
            <w:tcW w:w="5301" w:type="dxa"/>
          </w:tcPr>
          <w:p w:rsidR="00E620DA" w:rsidRPr="003D772B" w:rsidRDefault="00316CD4" w:rsidP="00F944AA">
            <w:r>
              <w:rPr>
                <w:rFonts w:hint="eastAsia"/>
              </w:rPr>
              <w:t>按饼图进行显示</w:t>
            </w:r>
          </w:p>
        </w:tc>
      </w:tr>
      <w:tr w:rsidR="00E620DA" w:rsidTr="00EA7C37">
        <w:tc>
          <w:tcPr>
            <w:tcW w:w="3227" w:type="dxa"/>
          </w:tcPr>
          <w:p w:rsidR="00E620DA" w:rsidRDefault="00E620DA" w:rsidP="005D26E2">
            <w:r>
              <w:rPr>
                <w:rFonts w:hint="eastAsia"/>
              </w:rPr>
              <w:t>value=</w:t>
            </w:r>
            <w:r w:rsidRPr="00D10188">
              <w:t>‘quotas[</w:t>
            </w:r>
            <w:r w:rsidR="005D26E2">
              <w:rPr>
                <w:rFonts w:hint="eastAsia"/>
              </w:rPr>
              <w:t>0</w:t>
            </w:r>
            <w:r w:rsidRPr="00D10188">
              <w:t>]’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</w:t>
            </w:r>
            <w:r w:rsidR="002277A7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</w:t>
            </w:r>
          </w:p>
          <w:p w:rsidR="00E620DA" w:rsidRDefault="00E620DA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 w:rsidR="006700CA">
              <w:rPr>
                <w:rFonts w:hint="eastAsia"/>
              </w:rPr>
              <w:t>0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5D7342" w:rsidTr="00EA7C37">
        <w:tc>
          <w:tcPr>
            <w:tcW w:w="3227" w:type="dxa"/>
          </w:tcPr>
          <w:p w:rsidR="005D7342" w:rsidRDefault="005D7342" w:rsidP="00F944AA">
            <w:r>
              <w:rPr>
                <w:rFonts w:hint="eastAsia"/>
              </w:rPr>
              <w:t>lable=</w:t>
            </w:r>
            <w:r w:rsidRPr="00553411">
              <w:t>‘category’,</w:t>
            </w:r>
          </w:p>
        </w:tc>
        <w:tc>
          <w:tcPr>
            <w:tcW w:w="5301" w:type="dxa"/>
          </w:tcPr>
          <w:p w:rsidR="005D7342" w:rsidRDefault="005D7342" w:rsidP="00F944AA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 w:rsidR="00E35C5D">
              <w:rPr>
                <w:rFonts w:hint="eastAsia"/>
              </w:rPr>
              <w:t>/</w:t>
            </w:r>
            <w:r w:rsidR="00E35C5D">
              <w:rPr>
                <w:rFonts w:hint="eastAsia"/>
              </w:rPr>
              <w:t>标签显示</w:t>
            </w:r>
          </w:p>
          <w:p w:rsidR="005D7342" w:rsidRDefault="005D7342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5D26E2" w:rsidTr="00EA7C37">
        <w:tc>
          <w:tcPr>
            <w:tcW w:w="3227" w:type="dxa"/>
          </w:tcPr>
          <w:p w:rsidR="005D26E2" w:rsidRDefault="005D7342" w:rsidP="00F944AA">
            <w:r>
              <w:rPr>
                <w:rFonts w:hint="eastAsia"/>
              </w:rPr>
              <w:t>data</w:t>
            </w:r>
            <w:r w:rsidR="00553411">
              <w:rPr>
                <w:rFonts w:hint="eastAsia"/>
              </w:rPr>
              <w:t>=</w:t>
            </w:r>
            <w:r w:rsidR="00553411" w:rsidRPr="00553411">
              <w:t>‘</w:t>
            </w:r>
            <w:r>
              <w:rPr>
                <w:rFonts w:hint="eastAsia"/>
              </w:rPr>
              <w:t>num</w:t>
            </w:r>
            <w:r w:rsidR="00553411" w:rsidRPr="00553411">
              <w:t>’,</w:t>
            </w:r>
          </w:p>
        </w:tc>
        <w:tc>
          <w:tcPr>
            <w:tcW w:w="5301" w:type="dxa"/>
          </w:tcPr>
          <w:p w:rsidR="005D26E2" w:rsidRDefault="005D7342" w:rsidP="00F944AA">
            <w:r>
              <w:rPr>
                <w:rFonts w:hint="eastAsia"/>
              </w:rPr>
              <w:t>纵坐标</w:t>
            </w:r>
            <w:r w:rsidR="000B700D">
              <w:rPr>
                <w:rFonts w:hint="eastAsia"/>
              </w:rPr>
              <w:t>/</w:t>
            </w:r>
            <w:r w:rsidR="000B700D">
              <w:rPr>
                <w:rFonts w:hint="eastAsia"/>
              </w:rPr>
              <w:t>或</w:t>
            </w:r>
            <w:r w:rsidR="00415FA3">
              <w:rPr>
                <w:rFonts w:hint="eastAsia"/>
              </w:rPr>
              <w:t>数值</w:t>
            </w:r>
            <w:r w:rsidR="004A1992">
              <w:rPr>
                <w:rFonts w:hint="eastAsia"/>
              </w:rPr>
              <w:t>维度</w:t>
            </w:r>
          </w:p>
          <w:p w:rsidR="004A1992" w:rsidRDefault="004A1992" w:rsidP="00EA7C37">
            <w:r>
              <w:rPr>
                <w:rFonts w:hint="eastAsia"/>
              </w:rPr>
              <w:lastRenderedPageBreak/>
              <w:t>对应</w:t>
            </w:r>
            <w:r w:rsidRPr="00D10188">
              <w:t>quotas[</w:t>
            </w:r>
            <w:r w:rsidR="00B41B23">
              <w:rPr>
                <w:rFonts w:hint="eastAsia"/>
              </w:rPr>
              <w:t>0</w:t>
            </w:r>
            <w:r w:rsidRPr="00D10188">
              <w:t>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 w:rsidR="00AA4875">
              <w:rPr>
                <w:rFonts w:hint="eastAsia"/>
              </w:rPr>
              <w:t>中</w:t>
            </w:r>
            <w:r w:rsidR="00415FA3">
              <w:rPr>
                <w:rFonts w:hint="eastAsia"/>
              </w:rPr>
              <w:t>num</w:t>
            </w:r>
            <w:r w:rsidR="00AA4875">
              <w:rPr>
                <w:rFonts w:hint="eastAsia"/>
              </w:rPr>
              <w:t>列，一般这样的列</w:t>
            </w:r>
            <w:r w:rsidR="00F84CE8">
              <w:rPr>
                <w:rFonts w:hint="eastAsia"/>
              </w:rPr>
              <w:t>是</w:t>
            </w:r>
            <w:r w:rsidR="00415FA3">
              <w:rPr>
                <w:rFonts w:hint="eastAsia"/>
              </w:rPr>
              <w:t>数值的</w:t>
            </w:r>
            <w:r w:rsidR="00EA7C37">
              <w:rPr>
                <w:rFonts w:hint="eastAsia"/>
              </w:rPr>
              <w:t xml:space="preserve"> </w:t>
            </w:r>
          </w:p>
        </w:tc>
      </w:tr>
      <w:tr w:rsidR="00EA7C37" w:rsidTr="00EA7C37">
        <w:tc>
          <w:tcPr>
            <w:tcW w:w="3227" w:type="dxa"/>
          </w:tcPr>
          <w:p w:rsidR="00EA7C37" w:rsidRDefault="00EA7C37" w:rsidP="00EA7C37">
            <w:r w:rsidRPr="0059330E">
              <w:lastRenderedPageBreak/>
              <w:t>decorateView</w:t>
            </w:r>
          </w:p>
          <w:p w:rsidR="00EA7C37" w:rsidRDefault="00EA7C37" w:rsidP="00EA7C37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EA7C37" w:rsidRDefault="00344075" w:rsidP="00F944AA">
            <w:r>
              <w:rPr>
                <w:rFonts w:hint="eastAsia"/>
              </w:rPr>
              <w:t>怎样显示</w:t>
            </w:r>
            <w:r w:rsidR="00A30C35">
              <w:rPr>
                <w:rFonts w:hint="eastAsia"/>
              </w:rPr>
              <w:t>饼图中的标签。</w:t>
            </w:r>
          </w:p>
          <w:p w:rsidR="00A30C35" w:rsidRDefault="00A30C35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325FF2" w:rsidRDefault="00325FF2" w:rsidP="00325FF2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325FF2" w:rsidRDefault="00325FF2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735ED4" w:rsidRDefault="00735ED4" w:rsidP="00735ED4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735ED4" w:rsidRPr="00735ED4" w:rsidRDefault="00735ED4" w:rsidP="00735ED4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735ED4" w:rsidRDefault="00735ED4" w:rsidP="00735ED4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735ED4" w:rsidRPr="00EA7C37" w:rsidRDefault="00735ED4" w:rsidP="00313F7A"/>
    <w:p w:rsidR="00E620DA" w:rsidRPr="001C3E4C" w:rsidRDefault="00E620DA" w:rsidP="00E620DA">
      <w:pPr>
        <w:outlineLvl w:val="2"/>
        <w:rPr>
          <w:b/>
        </w:rPr>
      </w:pPr>
      <w:r w:rsidRPr="001C3E4C">
        <w:rPr>
          <w:rFonts w:hint="eastAsia"/>
          <w:b/>
        </w:rPr>
        <w:t>c.2)-</w:t>
      </w:r>
      <w:r w:rsidRPr="001C3E4C">
        <w:rPr>
          <w:rFonts w:hint="eastAsia"/>
          <w:b/>
        </w:rPr>
        <w:t>柱图</w:t>
      </w:r>
      <w:r w:rsidR="002A4F89" w:rsidRPr="001C3E4C">
        <w:rPr>
          <w:rFonts w:hint="eastAsia"/>
          <w:b/>
        </w:rPr>
        <w:t>(bar)</w:t>
      </w:r>
      <w:r w:rsidRPr="001C3E4C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6938E0" w:rsidRDefault="006938E0" w:rsidP="006938E0">
            <w:pPr>
              <w:rPr>
                <w:sz w:val="16"/>
              </w:rPr>
            </w:pPr>
            <w:r w:rsidRPr="004070B5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4070B5">
              <w:rPr>
                <w:sz w:val="16"/>
              </w:rPr>
              <w:t>2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="002A4F89">
              <w:rPr>
                <w:sz w:val="16"/>
              </w:rPr>
              <w:t>bar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4070B5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4070B5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4070B5">
              <w:rPr>
                <w:sz w:val="16"/>
              </w:rPr>
              <w:t xml:space="preserve"> /&gt;</w:t>
            </w:r>
          </w:p>
        </w:tc>
      </w:tr>
    </w:tbl>
    <w:p w:rsidR="00E620DA" w:rsidRDefault="00E620DA" w:rsidP="00E620DA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E620DA" w:rsidTr="002277A7">
        <w:tc>
          <w:tcPr>
            <w:tcW w:w="3227" w:type="dxa"/>
          </w:tcPr>
          <w:p w:rsidR="00E620DA" w:rsidRDefault="00E620DA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E620DA" w:rsidRDefault="00E620DA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2A4F89">
            <w:r w:rsidRPr="00FC6525">
              <w:t>showType=‘</w:t>
            </w:r>
            <w:r w:rsidR="002A4F89">
              <w:rPr>
                <w:rFonts w:hint="eastAsia"/>
              </w:rPr>
              <w:t>bar</w:t>
            </w:r>
            <w:r w:rsidR="00894F91">
              <w:t>’</w:t>
            </w:r>
          </w:p>
        </w:tc>
        <w:tc>
          <w:tcPr>
            <w:tcW w:w="5301" w:type="dxa"/>
          </w:tcPr>
          <w:p w:rsidR="002277A7" w:rsidRPr="003D772B" w:rsidRDefault="002277A7" w:rsidP="00F944AA">
            <w:r>
              <w:rPr>
                <w:rFonts w:hint="eastAsia"/>
              </w:rPr>
              <w:t>按饼图进行显示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2277A7" w:rsidRDefault="002277A7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lable=</w:t>
            </w:r>
            <w:r w:rsidR="00AD58F9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AD58F9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2277A7" w:rsidRDefault="002277A7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2277A7" w:rsidTr="002277A7">
        <w:tc>
          <w:tcPr>
            <w:tcW w:w="3227" w:type="dxa"/>
          </w:tcPr>
          <w:p w:rsidR="002277A7" w:rsidRDefault="002277A7" w:rsidP="00F944AA">
            <w:r w:rsidRPr="0059330E">
              <w:t>decorateView</w:t>
            </w:r>
          </w:p>
          <w:p w:rsidR="002277A7" w:rsidRDefault="002277A7" w:rsidP="00F944AA">
            <w:r w:rsidRPr="0059330E"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2277A7" w:rsidRDefault="002277A7" w:rsidP="00F944AA">
            <w:r>
              <w:rPr>
                <w:rFonts w:hint="eastAsia"/>
              </w:rPr>
              <w:t>怎样显示饼图中的标签。</w:t>
            </w:r>
          </w:p>
          <w:p w:rsidR="002277A7" w:rsidRDefault="002277A7" w:rsidP="00F944AA">
            <w:r>
              <w:rPr>
                <w:rFonts w:hint="eastAsia"/>
              </w:rPr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2277A7" w:rsidRDefault="002277A7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2277A7" w:rsidRDefault="002277A7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E620DA" w:rsidRPr="00D83EFD" w:rsidRDefault="00E620DA" w:rsidP="00313F7A"/>
    <w:p w:rsidR="00E620DA" w:rsidRPr="00D637E9" w:rsidRDefault="00E620DA" w:rsidP="00E620DA">
      <w:pPr>
        <w:outlineLvl w:val="2"/>
        <w:rPr>
          <w:b/>
        </w:rPr>
      </w:pPr>
      <w:r>
        <w:rPr>
          <w:rFonts w:hint="eastAsia"/>
          <w:b/>
        </w:rPr>
        <w:t>c.3)</w:t>
      </w:r>
      <w:r w:rsidRPr="00D637E9">
        <w:rPr>
          <w:rFonts w:hint="eastAsia"/>
          <w:b/>
        </w:rPr>
        <w:t>-</w:t>
      </w:r>
      <w:r>
        <w:rPr>
          <w:rFonts w:hint="eastAsia"/>
          <w:b/>
        </w:rPr>
        <w:t>折线图</w:t>
      </w:r>
      <w:r w:rsidR="001B5369">
        <w:rPr>
          <w:rFonts w:hint="eastAsia"/>
          <w:b/>
        </w:rPr>
        <w:t>(line)</w:t>
      </w:r>
      <w:r w:rsidRPr="00D637E9">
        <w:rPr>
          <w:rFonts w:hint="eastAsia"/>
          <w:b/>
        </w:rPr>
        <w:t>：</w:t>
      </w:r>
    </w:p>
    <w:p w:rsidR="00E620DA" w:rsidRPr="007E00BB" w:rsidRDefault="00E620DA" w:rsidP="00E620DA">
      <w:pPr>
        <w:rPr>
          <w:b/>
          <w:i/>
        </w:rPr>
      </w:pPr>
      <w:r w:rsidRPr="007E00BB">
        <w:rPr>
          <w:rFonts w:hint="eastAsia"/>
          <w:b/>
          <w:i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Tr="00F944AA">
        <w:tc>
          <w:tcPr>
            <w:tcW w:w="8528" w:type="dxa"/>
          </w:tcPr>
          <w:p w:rsidR="00E620DA" w:rsidRPr="0059330E" w:rsidRDefault="006938E0" w:rsidP="00F944AA">
            <w:pPr>
              <w:rPr>
                <w:sz w:val="16"/>
              </w:rPr>
            </w:pPr>
            <w:r w:rsidRPr="00002EC7">
              <w:rPr>
                <w:sz w:val="16"/>
              </w:rPr>
              <w:t xml:space="preserve">&lt;d </w:t>
            </w:r>
            <w:r>
              <w:rPr>
                <w:sz w:val="16"/>
              </w:rPr>
              <w:t>did=‘</w:t>
            </w:r>
            <w:r w:rsidRPr="00002EC7">
              <w:rPr>
                <w:sz w:val="16"/>
              </w:rPr>
              <w:t>2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showTyp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line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value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quotas[1]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label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category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, </w:t>
            </w:r>
            <w:r>
              <w:rPr>
                <w:rFonts w:hint="eastAsia"/>
                <w:sz w:val="16"/>
              </w:rPr>
              <w:t>data</w:t>
            </w:r>
            <w:r>
              <w:rPr>
                <w:sz w:val="16"/>
              </w:rPr>
              <w:t xml:space="preserve"> =‘</w:t>
            </w:r>
            <w:r w:rsidRPr="00002EC7">
              <w:rPr>
                <w:sz w:val="16"/>
              </w:rPr>
              <w:t>num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decorateView=</w:t>
            </w:r>
            <w:r>
              <w:rPr>
                <w:sz w:val="16"/>
              </w:rPr>
              <w:t>‘</w:t>
            </w:r>
            <w:r w:rsidRPr="00002EC7">
              <w:rPr>
                <w:sz w:val="16"/>
              </w:rPr>
              <w:t>{lableShow:[category, percent]}</w:t>
            </w:r>
            <w:r>
              <w:rPr>
                <w:sz w:val="16"/>
              </w:rPr>
              <w:t>’</w:t>
            </w:r>
            <w:r w:rsidRPr="00002EC7">
              <w:rPr>
                <w:sz w:val="16"/>
              </w:rPr>
              <w:t xml:space="preserve"> /&gt;</w:t>
            </w:r>
          </w:p>
        </w:tc>
      </w:tr>
    </w:tbl>
    <w:p w:rsidR="00D83EFD" w:rsidRDefault="00D83EFD" w:rsidP="00D83EFD">
      <w:r w:rsidRPr="007E00BB">
        <w:rPr>
          <w:rFonts w:hint="eastAsia"/>
          <w:b/>
          <w:i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27"/>
        <w:gridCol w:w="5301"/>
      </w:tblGrid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id=2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_DLIST</w:t>
            </w:r>
            <w:r>
              <w:rPr>
                <w:rFonts w:hint="eastAsia"/>
              </w:rPr>
              <w:t>数据列表中</w:t>
            </w:r>
            <w:r>
              <w:rPr>
                <w:rFonts w:hint="eastAsia"/>
              </w:rPr>
              <w:t>_id=2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数据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AD58F9">
            <w:r w:rsidRPr="00FC6525">
              <w:t>showType=‘</w:t>
            </w:r>
            <w:r w:rsidR="00AD58F9">
              <w:rPr>
                <w:rFonts w:hint="eastAsia"/>
              </w:rPr>
              <w:t>line</w:t>
            </w:r>
            <w:r w:rsidR="00AD58F9">
              <w:t>’</w:t>
            </w:r>
          </w:p>
        </w:tc>
        <w:tc>
          <w:tcPr>
            <w:tcW w:w="5301" w:type="dxa"/>
          </w:tcPr>
          <w:p w:rsidR="00D83EFD" w:rsidRPr="003D772B" w:rsidRDefault="00D83EFD" w:rsidP="00F944AA">
            <w:r>
              <w:rPr>
                <w:rFonts w:hint="eastAsia"/>
              </w:rPr>
              <w:t>按饼图进行显示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value=</w:t>
            </w:r>
            <w:r w:rsidRPr="00D10188">
              <w:t>‘quotas[</w:t>
            </w:r>
            <w:r>
              <w:rPr>
                <w:rFonts w:hint="eastAsia"/>
              </w:rPr>
              <w:t>1</w:t>
            </w:r>
            <w:r w:rsidRPr="00D10188">
              <w:t>]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取得</w:t>
            </w:r>
            <w:r>
              <w:rPr>
                <w:rFonts w:hint="eastAsia"/>
              </w:rPr>
              <w:t>jsonD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_DATA</w:t>
            </w:r>
            <w:r>
              <w:rPr>
                <w:rFonts w:hint="eastAsia"/>
              </w:rPr>
              <w:t>对象中</w:t>
            </w:r>
            <w:r w:rsidRPr="00D10188">
              <w:t>quotas[1]</w:t>
            </w:r>
            <w:r>
              <w:rPr>
                <w:rFonts w:hint="eastAsia"/>
              </w:rPr>
              <w:t>的数据表</w:t>
            </w:r>
          </w:p>
          <w:p w:rsidR="00D83EFD" w:rsidRDefault="00D83EFD" w:rsidP="00F944AA">
            <w:r>
              <w:rPr>
                <w:rFonts w:hint="eastAsia"/>
              </w:rPr>
              <w:t>(</w:t>
            </w:r>
            <w:r w:rsidRPr="00D10188">
              <w:t>quotas</w:t>
            </w:r>
            <w:r>
              <w:rPr>
                <w:rFonts w:hint="eastAsia"/>
              </w:rPr>
              <w:t>数组第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记录，此记录是表格数据</w:t>
            </w:r>
            <w:r>
              <w:rPr>
                <w:rFonts w:hint="eastAsia"/>
              </w:rPr>
              <w:t>)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lable=</w:t>
            </w:r>
            <w:r w:rsidR="00787B68">
              <w:t>‘category’</w:t>
            </w:r>
          </w:p>
        </w:tc>
        <w:tc>
          <w:tcPr>
            <w:tcW w:w="5301" w:type="dxa"/>
          </w:tcPr>
          <w:p w:rsidR="00B27B61" w:rsidRDefault="00B27B61" w:rsidP="00B27B61">
            <w:r>
              <w:rPr>
                <w:rFonts w:hint="eastAsia"/>
              </w:rPr>
              <w:t>横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分类维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标签显示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category</w:t>
            </w:r>
            <w:r>
              <w:rPr>
                <w:rFonts w:hint="eastAsia"/>
              </w:rPr>
              <w:t>列，一般这样的列是离散的，表现为字符串或时间点，从意义上看是分类和时间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>
              <w:rPr>
                <w:rFonts w:hint="eastAsia"/>
              </w:rPr>
              <w:t>data=</w:t>
            </w:r>
            <w:r w:rsidRPr="00553411">
              <w:t>‘</w:t>
            </w:r>
            <w:r>
              <w:rPr>
                <w:rFonts w:hint="eastAsia"/>
              </w:rPr>
              <w:t>num</w:t>
            </w:r>
            <w:r w:rsidR="00787B6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t>纵坐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值维度</w:t>
            </w:r>
          </w:p>
          <w:p w:rsidR="00D83EFD" w:rsidRDefault="00D83EFD" w:rsidP="00F944AA">
            <w:r>
              <w:rPr>
                <w:rFonts w:hint="eastAsia"/>
              </w:rPr>
              <w:t>对应</w:t>
            </w:r>
            <w:r w:rsidRPr="00D10188">
              <w:t>quotas[1]</w:t>
            </w:r>
            <w:r>
              <w:rPr>
                <w:rFonts w:hint="eastAsia"/>
              </w:rPr>
              <w:t>的数据表中</w:t>
            </w:r>
            <w:r>
              <w:rPr>
                <w:rFonts w:hint="eastAsia"/>
              </w:rPr>
              <w:t>dataList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num</w:t>
            </w:r>
            <w:r>
              <w:rPr>
                <w:rFonts w:hint="eastAsia"/>
              </w:rPr>
              <w:t>列，一般这样的列是数值的</w:t>
            </w:r>
            <w:r>
              <w:rPr>
                <w:rFonts w:hint="eastAsia"/>
              </w:rPr>
              <w:t xml:space="preserve"> </w:t>
            </w:r>
          </w:p>
        </w:tc>
      </w:tr>
      <w:tr w:rsidR="00D83EFD" w:rsidTr="00F944AA">
        <w:tc>
          <w:tcPr>
            <w:tcW w:w="3227" w:type="dxa"/>
          </w:tcPr>
          <w:p w:rsidR="00D83EFD" w:rsidRDefault="00D83EFD" w:rsidP="00F944AA">
            <w:r w:rsidRPr="0059330E">
              <w:t>decorateView</w:t>
            </w:r>
          </w:p>
          <w:p w:rsidR="00D83EFD" w:rsidRDefault="00D83EFD" w:rsidP="00F944AA">
            <w:r w:rsidRPr="0059330E">
              <w:lastRenderedPageBreak/>
              <w:t>=‘</w:t>
            </w:r>
            <w:r w:rsidRPr="00EA7C37">
              <w:t>{lableShow:[category, percent]}</w:t>
            </w:r>
            <w:r w:rsidRPr="00D10188">
              <w:t>’</w:t>
            </w:r>
          </w:p>
        </w:tc>
        <w:tc>
          <w:tcPr>
            <w:tcW w:w="5301" w:type="dxa"/>
          </w:tcPr>
          <w:p w:rsidR="00D83EFD" w:rsidRDefault="00D83EFD" w:rsidP="00F944AA">
            <w:r>
              <w:rPr>
                <w:rFonts w:hint="eastAsia"/>
              </w:rPr>
              <w:lastRenderedPageBreak/>
              <w:t>怎样显示饼图中的标签。</w:t>
            </w:r>
          </w:p>
          <w:p w:rsidR="00D83EFD" w:rsidRDefault="00D83EFD" w:rsidP="00F944AA">
            <w:r>
              <w:rPr>
                <w:rFonts w:hint="eastAsia"/>
              </w:rPr>
              <w:lastRenderedPageBreak/>
              <w:t>显示表格中的</w:t>
            </w:r>
            <w:r>
              <w:t>”</w:t>
            </w:r>
            <w:r w:rsidRPr="00EA7C37">
              <w:t>category</w:t>
            </w:r>
            <w:r>
              <w:t>”</w:t>
            </w:r>
            <w:r>
              <w:rPr>
                <w:rFonts w:hint="eastAsia"/>
              </w:rPr>
              <w:t>列，并显示百分比</w:t>
            </w:r>
          </w:p>
          <w:p w:rsidR="00D83EFD" w:rsidRDefault="00D83EFD" w:rsidP="00F944AA">
            <w:pPr>
              <w:rPr>
                <w:b/>
                <w:color w:val="FF0000"/>
              </w:rPr>
            </w:pPr>
            <w:r w:rsidRPr="0059330E">
              <w:rPr>
                <w:rFonts w:hint="eastAsia"/>
                <w:b/>
                <w:color w:val="FF0000"/>
              </w:rPr>
              <w:t>注意：</w:t>
            </w:r>
          </w:p>
          <w:p w:rsidR="00D83EFD" w:rsidRDefault="00D83EFD" w:rsidP="00F944AA">
            <w:r>
              <w:rPr>
                <w:rFonts w:hint="eastAsia"/>
                <w:b/>
                <w:color w:val="FF0000"/>
              </w:rPr>
              <w:t>1</w:t>
            </w:r>
            <w:r>
              <w:rPr>
                <w:rFonts w:hint="eastAsia"/>
                <w:b/>
                <w:color w:val="FF0000"/>
              </w:rPr>
              <w:t>若列表中没有百分比，则解析时自动计算百分比，也就是说</w:t>
            </w:r>
            <w:r>
              <w:rPr>
                <w:rFonts w:hint="eastAsia"/>
                <w:b/>
                <w:color w:val="FF0000"/>
              </w:rPr>
              <w:t>percent</w:t>
            </w:r>
            <w:r>
              <w:rPr>
                <w:rFonts w:hint="eastAsia"/>
                <w:b/>
                <w:color w:val="FF0000"/>
              </w:rPr>
              <w:t>字段是有二义性的！！</w:t>
            </w:r>
          </w:p>
        </w:tc>
      </w:tr>
    </w:tbl>
    <w:p w:rsidR="00D83EFD" w:rsidRDefault="00D83EFD" w:rsidP="00D83EF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问题</w:t>
      </w:r>
      <w:r w:rsidRPr="001B25BD">
        <w:rPr>
          <w:rFonts w:hint="eastAsia"/>
          <w:b/>
          <w:color w:val="FF0000"/>
        </w:rPr>
        <w:t>：</w:t>
      </w:r>
    </w:p>
    <w:p w:rsidR="00D83EFD" w:rsidRPr="00735ED4" w:rsidRDefault="00D83EFD" w:rsidP="00D83EFD">
      <w:pPr>
        <w:rPr>
          <w:color w:val="FF0000"/>
        </w:rPr>
      </w:pPr>
      <w:r w:rsidRPr="00735ED4">
        <w:rPr>
          <w:rFonts w:hint="eastAsia"/>
          <w:color w:val="FF0000"/>
        </w:rPr>
        <w:t>1-</w:t>
      </w:r>
      <w:r w:rsidRPr="00735ED4">
        <w:rPr>
          <w:color w:val="FF0000"/>
        </w:rPr>
        <w:t>decorateView</w:t>
      </w:r>
      <w:r>
        <w:rPr>
          <w:rFonts w:hint="eastAsia"/>
          <w:color w:val="FF0000"/>
        </w:rPr>
        <w:t>定义过于复杂</w:t>
      </w:r>
    </w:p>
    <w:p w:rsidR="00D83EFD" w:rsidRDefault="00D83EFD" w:rsidP="00D83EFD">
      <w:pPr>
        <w:rPr>
          <w:color w:val="FF0000"/>
        </w:rPr>
      </w:pPr>
      <w:r>
        <w:rPr>
          <w:rFonts w:hint="eastAsia"/>
          <w:color w:val="FF0000"/>
        </w:rPr>
        <w:t>2-</w:t>
      </w:r>
      <w:r w:rsidRPr="00C47848">
        <w:rPr>
          <w:rFonts w:hint="eastAsia"/>
          <w:color w:val="FF0000"/>
        </w:rPr>
        <w:t>若列表中没有百分比，则解析时自动计算百分比，也就是说</w:t>
      </w:r>
      <w:r w:rsidRPr="00C47848">
        <w:rPr>
          <w:rFonts w:hint="eastAsia"/>
          <w:color w:val="FF0000"/>
        </w:rPr>
        <w:t>percent</w:t>
      </w:r>
      <w:r w:rsidRPr="00C47848">
        <w:rPr>
          <w:rFonts w:hint="eastAsia"/>
          <w:color w:val="FF0000"/>
        </w:rPr>
        <w:t>字段是有二义性的！！</w:t>
      </w:r>
    </w:p>
    <w:p w:rsidR="00D83EFD" w:rsidRPr="00F944AA" w:rsidRDefault="00D83EFD" w:rsidP="00F944AA"/>
    <w:p w:rsidR="00E620DA" w:rsidRPr="00E620DA" w:rsidRDefault="00E620DA" w:rsidP="00E620DA">
      <w:pPr>
        <w:outlineLvl w:val="2"/>
        <w:rPr>
          <w:b/>
          <w:color w:val="0000FF"/>
        </w:rPr>
      </w:pPr>
      <w:r w:rsidRPr="00E620DA">
        <w:rPr>
          <w:rFonts w:hint="eastAsia"/>
          <w:b/>
          <w:color w:val="0000FF"/>
        </w:rPr>
        <w:t>c.4)-</w:t>
      </w:r>
      <w:r w:rsidRPr="00E620DA">
        <w:rPr>
          <w:rFonts w:hint="eastAsia"/>
          <w:b/>
          <w:color w:val="0000FF"/>
        </w:rPr>
        <w:t>雷达图</w:t>
      </w:r>
      <w:r w:rsidR="004D54B9" w:rsidRPr="004D54B9">
        <w:rPr>
          <w:rFonts w:hint="eastAsia"/>
          <w:b/>
          <w:color w:val="0000FF"/>
        </w:rPr>
        <w:t>(</w:t>
      </w:r>
      <w:r w:rsidR="008A1164">
        <w:rPr>
          <w:rFonts w:hint="eastAsia"/>
          <w:b/>
          <w:color w:val="0000FF"/>
        </w:rPr>
        <w:t>radar</w:t>
      </w:r>
      <w:r w:rsidR="004D54B9" w:rsidRPr="004D54B9">
        <w:rPr>
          <w:rFonts w:hint="eastAsia"/>
          <w:b/>
          <w:color w:val="0000FF"/>
        </w:rPr>
        <w:t>)</w:t>
      </w:r>
      <w:r w:rsidRPr="00E620DA">
        <w:rPr>
          <w:rFonts w:hint="eastAsia"/>
          <w:b/>
          <w:color w:val="0000FF"/>
        </w:rPr>
        <w:t>：</w:t>
      </w:r>
    </w:p>
    <w:p w:rsidR="00E620DA" w:rsidRPr="00E620DA" w:rsidRDefault="00E620DA" w:rsidP="00E620DA">
      <w:pPr>
        <w:rPr>
          <w:b/>
          <w:i/>
          <w:color w:val="0000FF"/>
        </w:rPr>
      </w:pPr>
      <w:r w:rsidRPr="00E620DA">
        <w:rPr>
          <w:rFonts w:hint="eastAsia"/>
          <w:b/>
          <w:i/>
          <w:color w:val="0000FF"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E620DA" w:rsidRPr="00E620DA" w:rsidTr="00F944AA">
        <w:tc>
          <w:tcPr>
            <w:tcW w:w="8528" w:type="dxa"/>
          </w:tcPr>
          <w:p w:rsidR="00E620DA" w:rsidRPr="00E620DA" w:rsidRDefault="00E620DA" w:rsidP="00F944AA">
            <w:pPr>
              <w:rPr>
                <w:color w:val="0000FF"/>
                <w:sz w:val="16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b/>
          <w:i/>
          <w:color w:val="0000FF"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43"/>
        <w:gridCol w:w="5585"/>
      </w:tblGrid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  <w:tr w:rsidR="00E620DA" w:rsidRPr="00E620DA" w:rsidTr="00F944AA">
        <w:tc>
          <w:tcPr>
            <w:tcW w:w="2943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  <w:tc>
          <w:tcPr>
            <w:tcW w:w="5585" w:type="dxa"/>
          </w:tcPr>
          <w:p w:rsidR="00E620DA" w:rsidRPr="00E620DA" w:rsidRDefault="00E620DA" w:rsidP="00F944AA">
            <w:pPr>
              <w:rPr>
                <w:color w:val="0000FF"/>
              </w:rPr>
            </w:pPr>
          </w:p>
        </w:tc>
      </w:tr>
    </w:tbl>
    <w:p w:rsidR="00E620DA" w:rsidRPr="00E620DA" w:rsidRDefault="00E620DA" w:rsidP="00E620DA">
      <w:pPr>
        <w:rPr>
          <w:color w:val="0000FF"/>
        </w:rPr>
      </w:pPr>
      <w:r w:rsidRPr="00E620DA">
        <w:rPr>
          <w:rFonts w:hint="eastAsia"/>
          <w:color w:val="0000FF"/>
        </w:rPr>
        <w:t>请马海涛补上！！！</w:t>
      </w:r>
    </w:p>
    <w:p w:rsidR="00E620DA" w:rsidRPr="00E620DA" w:rsidRDefault="00E620DA" w:rsidP="00313F7A"/>
    <w:p w:rsidR="00F944AA" w:rsidRPr="00D637E9" w:rsidRDefault="00F944AA" w:rsidP="00F944AA">
      <w:pPr>
        <w:outlineLvl w:val="2"/>
        <w:rPr>
          <w:b/>
        </w:rPr>
      </w:pPr>
      <w:r>
        <w:rPr>
          <w:rFonts w:hint="eastAsia"/>
          <w:b/>
        </w:rPr>
        <w:t>标签和</w:t>
      </w:r>
      <w:r w:rsidR="00F52468">
        <w:rPr>
          <w:rFonts w:hint="eastAsia"/>
          <w:b/>
        </w:rPr>
        <w:t>不同类型的必选</w:t>
      </w:r>
      <w:r w:rsidR="00F52468">
        <w:rPr>
          <w:rFonts w:hint="eastAsia"/>
          <w:b/>
        </w:rPr>
        <w:t>/</w:t>
      </w:r>
      <w:r w:rsidR="00F52468">
        <w:rPr>
          <w:rFonts w:hint="eastAsia"/>
          <w:b/>
        </w:rPr>
        <w:t>可选对比</w:t>
      </w:r>
      <w:r w:rsidRPr="00D637E9">
        <w:rPr>
          <w:rFonts w:hint="eastAsia"/>
          <w:b/>
        </w:rPr>
        <w:t>：</w:t>
      </w:r>
    </w:p>
    <w:tbl>
      <w:tblPr>
        <w:tblStyle w:val="a4"/>
        <w:tblW w:w="9356" w:type="dxa"/>
        <w:tblInd w:w="-459" w:type="dxa"/>
        <w:tblLook w:val="04A0" w:firstRow="1" w:lastRow="0" w:firstColumn="1" w:lastColumn="0" w:noHBand="0" w:noVBand="1"/>
      </w:tblPr>
      <w:tblGrid>
        <w:gridCol w:w="1276"/>
        <w:gridCol w:w="1601"/>
        <w:gridCol w:w="1134"/>
        <w:gridCol w:w="709"/>
        <w:gridCol w:w="1517"/>
        <w:gridCol w:w="1517"/>
        <w:gridCol w:w="1602"/>
      </w:tblGrid>
      <w:tr w:rsidR="00B27B61" w:rsidRPr="00B27B61" w:rsidTr="00B27B61">
        <w:trPr>
          <w:trHeight w:val="289"/>
        </w:trPr>
        <w:tc>
          <w:tcPr>
            <w:tcW w:w="1276" w:type="dxa"/>
            <w:tcBorders>
              <w:tl2br w:val="single" w:sz="4" w:space="0" w:color="auto"/>
            </w:tcBorders>
          </w:tcPr>
          <w:p w:rsidR="00E35C5D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 xml:space="preserve">  </w:t>
            </w:r>
            <w:r w:rsidR="00E35C5D" w:rsidRPr="00B27B61">
              <w:rPr>
                <w:rFonts w:hint="eastAsia"/>
                <w:b/>
              </w:rPr>
              <w:t>标签</w:t>
            </w:r>
          </w:p>
          <w:p w:rsidR="00E35C5D" w:rsidRPr="00B27B61" w:rsidRDefault="00E35C5D" w:rsidP="00B27B61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1601" w:type="dxa"/>
          </w:tcPr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JsonD</w:t>
            </w:r>
            <w:r w:rsidRPr="00B27B61">
              <w:rPr>
                <w:rFonts w:hint="eastAsia"/>
                <w:b/>
              </w:rPr>
              <w:t>数据指向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id</w:t>
            </w:r>
          </w:p>
        </w:tc>
        <w:tc>
          <w:tcPr>
            <w:tcW w:w="1134" w:type="dxa"/>
          </w:tcPr>
          <w:p w:rsidR="00E35C5D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类型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showType</w:t>
            </w:r>
          </w:p>
        </w:tc>
        <w:tc>
          <w:tcPr>
            <w:tcW w:w="709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据</w:t>
            </w:r>
          </w:p>
          <w:p w:rsidR="00E35C5D" w:rsidRP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value</w:t>
            </w:r>
          </w:p>
        </w:tc>
        <w:tc>
          <w:tcPr>
            <w:tcW w:w="1517" w:type="dxa"/>
          </w:tcPr>
          <w:p w:rsidR="00B27B61" w:rsidRDefault="00E35C5D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标签</w:t>
            </w:r>
            <w:r w:rsidR="00B27B61" w:rsidRPr="00B27B61">
              <w:rPr>
                <w:rFonts w:hint="eastAsia"/>
                <w:b/>
              </w:rPr>
              <w:t>/</w:t>
            </w:r>
            <w:r w:rsidR="00B27B61" w:rsidRPr="00B27B61">
              <w:rPr>
                <w:rFonts w:hint="eastAsia"/>
                <w:b/>
              </w:rPr>
              <w:t>横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lable</w:t>
            </w:r>
          </w:p>
        </w:tc>
        <w:tc>
          <w:tcPr>
            <w:tcW w:w="1517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数值</w:t>
            </w:r>
            <w:r w:rsidRPr="00B27B61">
              <w:rPr>
                <w:rFonts w:hint="eastAsia"/>
                <w:b/>
              </w:rPr>
              <w:t>/</w:t>
            </w:r>
            <w:r w:rsidRPr="00B27B61">
              <w:rPr>
                <w:rFonts w:hint="eastAsia"/>
                <w:b/>
              </w:rPr>
              <w:t>纵坐标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</w:t>
            </w:r>
            <w:r w:rsidRPr="00B27B61">
              <w:rPr>
                <w:rFonts w:hint="eastAsia"/>
                <w:b/>
              </w:rPr>
              <w:t>ata</w:t>
            </w:r>
          </w:p>
        </w:tc>
        <w:tc>
          <w:tcPr>
            <w:tcW w:w="1602" w:type="dxa"/>
          </w:tcPr>
          <w:p w:rsid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rFonts w:hint="eastAsia"/>
                <w:b/>
              </w:rPr>
              <w:t>显示修饰</w:t>
            </w:r>
          </w:p>
          <w:p w:rsidR="00B27B61" w:rsidRPr="00B27B61" w:rsidRDefault="00B27B61" w:rsidP="00B27B61">
            <w:pPr>
              <w:jc w:val="center"/>
              <w:rPr>
                <w:b/>
              </w:rPr>
            </w:pPr>
            <w:r w:rsidRPr="00B27B61">
              <w:rPr>
                <w:b/>
              </w:rPr>
              <w:t>decorateView</w:t>
            </w:r>
          </w:p>
        </w:tc>
      </w:tr>
      <w:tr w:rsidR="00CB2D36" w:rsidTr="00CB2D36"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1)valu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CB2D36" w:rsidRDefault="00CB2D36" w:rsidP="00CB2D36">
            <w:r>
              <w:rPr>
                <w:rFonts w:hint="eastAsia"/>
              </w:rPr>
              <w:t>可选</w:t>
            </w:r>
          </w:p>
          <w:p w:rsidR="00CB2D36" w:rsidRDefault="00CB2D36" w:rsidP="00CB2D36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CB2D36">
        <w:trPr>
          <w:trHeight w:val="617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a.2)first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CB2D36" w:rsidRDefault="00CB2D36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  <w:vAlign w:val="center"/>
          </w:tcPr>
          <w:p w:rsidR="00CB2D36" w:rsidRPr="00CB2D36" w:rsidRDefault="00CB2D36" w:rsidP="00CB2D36">
            <w:pPr>
              <w:jc w:val="center"/>
              <w:rPr>
                <w:rFonts w:ascii="宋体" w:eastAsia="宋体" w:hAnsi="宋体"/>
              </w:rPr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</w:tr>
      <w:tr w:rsidR="00344C2D" w:rsidTr="00CB2D36">
        <w:trPr>
          <w:trHeight w:val="555"/>
        </w:trPr>
        <w:tc>
          <w:tcPr>
            <w:tcW w:w="1276" w:type="dxa"/>
            <w:vAlign w:val="center"/>
          </w:tcPr>
          <w:p w:rsidR="00344C2D" w:rsidRPr="00B27B61" w:rsidRDefault="00344C2D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b)table</w:t>
            </w:r>
          </w:p>
        </w:tc>
        <w:tc>
          <w:tcPr>
            <w:tcW w:w="1601" w:type="dxa"/>
            <w:vAlign w:val="center"/>
          </w:tcPr>
          <w:p w:rsidR="00344C2D" w:rsidRDefault="00344C2D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344C2D" w:rsidRDefault="00344C2D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344C2D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344C2D" w:rsidRDefault="00344C2D" w:rsidP="00CB2D36">
            <w:pPr>
              <w:jc w:val="center"/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517" w:type="dxa"/>
            <w:vAlign w:val="center"/>
          </w:tcPr>
          <w:p w:rsidR="00344C2D" w:rsidRPr="00CB2D36" w:rsidRDefault="00344C2D" w:rsidP="00CB2D36">
            <w:pPr>
              <w:jc w:val="center"/>
              <w:rPr>
                <w:b/>
              </w:rPr>
            </w:pPr>
            <w:r>
              <w:rPr>
                <w:rFonts w:ascii="宋体" w:eastAsia="宋体" w:hAnsi="宋体" w:hint="eastAsia"/>
              </w:rPr>
              <w:t>×</w:t>
            </w:r>
          </w:p>
        </w:tc>
        <w:tc>
          <w:tcPr>
            <w:tcW w:w="1602" w:type="dxa"/>
          </w:tcPr>
          <w:p w:rsidR="00344C2D" w:rsidRDefault="00344C2D" w:rsidP="00CC1A45">
            <w:r>
              <w:rPr>
                <w:rFonts w:hint="eastAsia"/>
              </w:rPr>
              <w:t>可选</w:t>
            </w:r>
          </w:p>
          <w:p w:rsidR="00344C2D" w:rsidRDefault="00344C2D" w:rsidP="00CC1A45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显未定义</w:t>
            </w:r>
            <w:r>
              <w:rPr>
                <w:rFonts w:hint="eastAsia"/>
              </w:rPr>
              <w:t>)</w:t>
            </w:r>
          </w:p>
        </w:tc>
      </w:tr>
      <w:tr w:rsidR="00CB2D36" w:rsidTr="00344C2D">
        <w:trPr>
          <w:trHeight w:val="549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1)pi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56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2)bar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CB2D36" w:rsidTr="00344C2D">
        <w:trPr>
          <w:trHeight w:val="565"/>
        </w:trPr>
        <w:tc>
          <w:tcPr>
            <w:tcW w:w="1276" w:type="dxa"/>
            <w:vAlign w:val="center"/>
          </w:tcPr>
          <w:p w:rsidR="00CB2D36" w:rsidRPr="00B27B61" w:rsidRDefault="00CB2D36" w:rsidP="00CB2D36">
            <w:pPr>
              <w:rPr>
                <w:b/>
              </w:rPr>
            </w:pPr>
            <w:r w:rsidRPr="00B27B61">
              <w:rPr>
                <w:rFonts w:hint="eastAsia"/>
                <w:b/>
              </w:rPr>
              <w:t>c.3)line</w:t>
            </w:r>
          </w:p>
        </w:tc>
        <w:tc>
          <w:tcPr>
            <w:tcW w:w="1601" w:type="dxa"/>
            <w:vAlign w:val="center"/>
          </w:tcPr>
          <w:p w:rsidR="00CB2D36" w:rsidRDefault="00CB2D36" w:rsidP="00CB2D36">
            <w:pPr>
              <w:jc w:val="center"/>
            </w:pPr>
            <w:r w:rsidRPr="003613F5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134" w:type="dxa"/>
            <w:vAlign w:val="center"/>
          </w:tcPr>
          <w:p w:rsidR="00CB2D36" w:rsidRDefault="00CB2D36" w:rsidP="00CB2D36">
            <w:pPr>
              <w:jc w:val="center"/>
            </w:pPr>
            <w:r w:rsidRPr="001E6CB9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709" w:type="dxa"/>
            <w:vAlign w:val="center"/>
          </w:tcPr>
          <w:p w:rsidR="00CB2D36" w:rsidRDefault="00CB2D36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517" w:type="dxa"/>
            <w:vAlign w:val="center"/>
          </w:tcPr>
          <w:p w:rsidR="00CB2D36" w:rsidRDefault="00344C2D" w:rsidP="00CB2D36">
            <w:pPr>
              <w:jc w:val="center"/>
            </w:pPr>
            <w:r w:rsidRPr="00F537F4">
              <w:rPr>
                <w:rFonts w:ascii="宋体" w:eastAsia="宋体" w:hAnsi="宋体" w:hint="eastAsia"/>
              </w:rPr>
              <w:t>√</w:t>
            </w:r>
          </w:p>
        </w:tc>
        <w:tc>
          <w:tcPr>
            <w:tcW w:w="1602" w:type="dxa"/>
            <w:vAlign w:val="center"/>
          </w:tcPr>
          <w:p w:rsidR="00CB2D36" w:rsidRDefault="00344C2D" w:rsidP="00344C2D">
            <w:r>
              <w:rPr>
                <w:rFonts w:hint="eastAsia"/>
              </w:rPr>
              <w:t>可选</w:t>
            </w:r>
          </w:p>
        </w:tc>
      </w:tr>
      <w:tr w:rsidR="00344C2D" w:rsidRPr="00344C2D" w:rsidTr="00344C2D">
        <w:trPr>
          <w:trHeight w:val="559"/>
        </w:trPr>
        <w:tc>
          <w:tcPr>
            <w:tcW w:w="1276" w:type="dxa"/>
            <w:vAlign w:val="center"/>
          </w:tcPr>
          <w:p w:rsidR="00CB2D36" w:rsidRPr="00344C2D" w:rsidRDefault="00CB2D36" w:rsidP="00CB2D36">
            <w:pPr>
              <w:rPr>
                <w:b/>
                <w:color w:val="0000FF"/>
              </w:rPr>
            </w:pPr>
            <w:r w:rsidRPr="00344C2D">
              <w:rPr>
                <w:rFonts w:hint="eastAsia"/>
                <w:b/>
                <w:color w:val="0000FF"/>
              </w:rPr>
              <w:t>c.4)radar</w:t>
            </w:r>
          </w:p>
        </w:tc>
        <w:tc>
          <w:tcPr>
            <w:tcW w:w="1601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134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709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517" w:type="dxa"/>
            <w:vAlign w:val="center"/>
          </w:tcPr>
          <w:p w:rsidR="00CB2D36" w:rsidRPr="00344C2D" w:rsidRDefault="00CB2D36" w:rsidP="00CB2D36">
            <w:pPr>
              <w:jc w:val="center"/>
              <w:rPr>
                <w:color w:val="0000FF"/>
              </w:rPr>
            </w:pPr>
          </w:p>
        </w:tc>
        <w:tc>
          <w:tcPr>
            <w:tcW w:w="1602" w:type="dxa"/>
            <w:vAlign w:val="center"/>
          </w:tcPr>
          <w:p w:rsidR="00CB2D36" w:rsidRPr="00344C2D" w:rsidRDefault="00CB2D36" w:rsidP="00344C2D">
            <w:pPr>
              <w:rPr>
                <w:color w:val="0000FF"/>
              </w:rPr>
            </w:pPr>
          </w:p>
        </w:tc>
      </w:tr>
    </w:tbl>
    <w:p w:rsidR="00F944AA" w:rsidRDefault="00F944AA" w:rsidP="002E270D"/>
    <w:p w:rsidR="00221076" w:rsidRPr="001B25BD" w:rsidRDefault="00221076" w:rsidP="002E270D">
      <w:pPr>
        <w:rPr>
          <w:b/>
          <w:color w:val="FF0000"/>
        </w:rPr>
      </w:pPr>
      <w:r w:rsidRPr="001B25BD">
        <w:rPr>
          <w:rFonts w:hint="eastAsia"/>
          <w:b/>
          <w:color w:val="FF0000"/>
        </w:rPr>
        <w:t>注意：</w:t>
      </w:r>
      <w:r w:rsidR="00A87884">
        <w:rPr>
          <w:rFonts w:hint="eastAsia"/>
          <w:b/>
          <w:color w:val="FF0000"/>
        </w:rPr>
        <w:t>！！！</w:t>
      </w:r>
    </w:p>
    <w:p w:rsidR="00221076" w:rsidRPr="001B25BD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1-</w:t>
      </w:r>
      <w:r w:rsidRPr="001B25BD">
        <w:rPr>
          <w:rFonts w:hint="eastAsia"/>
          <w:color w:val="FF0000"/>
        </w:rPr>
        <w:t>目前的定义，不是很统一，可能还需要重新定义各标签；</w:t>
      </w:r>
    </w:p>
    <w:p w:rsidR="00221076" w:rsidRDefault="00221076" w:rsidP="002E270D">
      <w:pPr>
        <w:rPr>
          <w:color w:val="FF0000"/>
        </w:rPr>
      </w:pPr>
      <w:r w:rsidRPr="001B25BD">
        <w:rPr>
          <w:rFonts w:hint="eastAsia"/>
          <w:color w:val="FF0000"/>
        </w:rPr>
        <w:t>2-</w:t>
      </w:r>
      <w:r w:rsidRPr="001B25BD">
        <w:rPr>
          <w:rFonts w:hint="eastAsia"/>
          <w:color w:val="FF0000"/>
        </w:rPr>
        <w:t>目前只能定义一种图，如果要实现图的叠加，则不能实现，这个在以后的定义中要实现</w:t>
      </w:r>
      <w:r w:rsidR="001B25BD" w:rsidRPr="001B25BD">
        <w:rPr>
          <w:rFonts w:hint="eastAsia"/>
          <w:color w:val="FF0000"/>
        </w:rPr>
        <w:t>；</w:t>
      </w:r>
    </w:p>
    <w:p w:rsidR="00415FA3" w:rsidRDefault="00415FA3" w:rsidP="002E270D">
      <w:pPr>
        <w:rPr>
          <w:color w:val="FF0000"/>
        </w:rPr>
      </w:pPr>
    </w:p>
    <w:p w:rsidR="00415FA3" w:rsidRPr="001B25BD" w:rsidRDefault="00415FA3" w:rsidP="002E270D">
      <w:pPr>
        <w:rPr>
          <w:color w:val="FF0000"/>
        </w:rPr>
      </w:pPr>
      <w:r>
        <w:rPr>
          <w:rFonts w:hint="eastAsia"/>
          <w:color w:val="FF0000"/>
        </w:rPr>
        <w:t>3-</w:t>
      </w:r>
      <w:r>
        <w:rPr>
          <w:rFonts w:hint="eastAsia"/>
          <w:color w:val="FF0000"/>
        </w:rPr>
        <w:t>是否有这样的图，不是数值而是点，看密度分布，如地图？？？</w:t>
      </w:r>
    </w:p>
    <w:p w:rsidR="00221076" w:rsidRDefault="00221076" w:rsidP="002E270D"/>
    <w:p w:rsidR="00CF71CB" w:rsidRPr="00313F7A" w:rsidRDefault="000E1DCE" w:rsidP="00CF71CB">
      <w:pPr>
        <w:outlineLvl w:val="0"/>
        <w:rPr>
          <w:b/>
        </w:rPr>
      </w:pPr>
      <w:r>
        <w:rPr>
          <w:rFonts w:hint="eastAsia"/>
          <w:b/>
        </w:rPr>
        <w:t>六、</w:t>
      </w:r>
      <w:r w:rsidR="00CF71CB">
        <w:rPr>
          <w:rFonts w:hint="eastAsia"/>
          <w:b/>
        </w:rPr>
        <w:t>对</w:t>
      </w:r>
      <w:r w:rsidR="00CF71CB">
        <w:rPr>
          <w:rFonts w:hint="eastAsia"/>
          <w:b/>
        </w:rPr>
        <w:t>JsonD</w:t>
      </w:r>
      <w:r w:rsidR="00CF71CB">
        <w:rPr>
          <w:rFonts w:hint="eastAsia"/>
          <w:b/>
        </w:rPr>
        <w:t>格式中表格数据的规定</w:t>
      </w:r>
    </w:p>
    <w:p w:rsidR="00E45868" w:rsidRDefault="00E45868" w:rsidP="00E45868">
      <w:r>
        <w:rPr>
          <w:rFonts w:hint="eastAsia"/>
        </w:rPr>
        <w:t>为配合</w:t>
      </w:r>
      <w:r w:rsidR="00BE3187">
        <w:rPr>
          <w:rFonts w:hint="eastAsia"/>
        </w:rPr>
        <w:t>report</w:t>
      </w:r>
      <w:r w:rsidR="00C777B3">
        <w:rPr>
          <w:rFonts w:hint="eastAsia"/>
        </w:rPr>
        <w:t>中对二维表的展示，规定</w:t>
      </w:r>
      <w:r w:rsidR="007244E6">
        <w:rPr>
          <w:rFonts w:hint="eastAsia"/>
        </w:rPr>
        <w:t>——</w:t>
      </w:r>
      <w:r w:rsidR="00C777B3">
        <w:rPr>
          <w:rFonts w:hint="eastAsia"/>
        </w:rPr>
        <w:t>有表数据的</w:t>
      </w:r>
      <w:r w:rsidR="00C777B3">
        <w:rPr>
          <w:rFonts w:hint="eastAsia"/>
        </w:rPr>
        <w:t>jsonD</w:t>
      </w:r>
      <w:r w:rsidR="00C777B3">
        <w:rPr>
          <w:rFonts w:hint="eastAsia"/>
        </w:rPr>
        <w:t>必须按如下方式定义：</w:t>
      </w:r>
    </w:p>
    <w:p w:rsidR="00B8078F" w:rsidRPr="009E10E0" w:rsidRDefault="00B8078F" w:rsidP="009E10E0">
      <w:pPr>
        <w:outlineLvl w:val="1"/>
        <w:rPr>
          <w:b/>
        </w:rPr>
      </w:pPr>
      <w:r w:rsidRPr="009E10E0">
        <w:rPr>
          <w:rFonts w:hint="eastAsia"/>
          <w:b/>
        </w:rPr>
        <w:t>例子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8"/>
      </w:tblGrid>
      <w:tr w:rsidR="00B8078F" w:rsidTr="00B8078F">
        <w:tc>
          <w:tcPr>
            <w:tcW w:w="8528" w:type="dxa"/>
          </w:tcPr>
          <w:p w:rsidR="00B8078F" w:rsidRDefault="00B8078F" w:rsidP="00B8078F">
            <w:r>
              <w:rPr>
                <w:rFonts w:hint="eastAsia"/>
              </w:rPr>
              <w:t>tableDataDemo:</w:t>
            </w:r>
            <w:r>
              <w:t>{</w:t>
            </w:r>
          </w:p>
          <w:p w:rsidR="00B8078F" w:rsidRDefault="00B8078F" w:rsidP="00B8078F">
            <w:r>
              <w:t xml:space="preserve">  columnName:"col_4",</w:t>
            </w:r>
          </w:p>
          <w:p w:rsidR="00B8078F" w:rsidRDefault="00B8078F" w:rsidP="00B8078F">
            <w:r>
              <w:rPr>
                <w:rFonts w:hint="eastAsia"/>
              </w:rPr>
              <w:t xml:space="preserve">  titleName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,</w:t>
            </w:r>
          </w:p>
          <w:p w:rsidR="00B8078F" w:rsidRPr="00B8078F" w:rsidRDefault="00B8078F" w:rsidP="00B8078F">
            <w:pPr>
              <w:rPr>
                <w:b/>
                <w:color w:val="FF0000"/>
              </w:rPr>
            </w:pPr>
            <w:r>
              <w:t xml:space="preserve">  </w:t>
            </w:r>
            <w:r w:rsidRPr="00B8078F">
              <w:rPr>
                <w:b/>
                <w:color w:val="FF0000"/>
              </w:rPr>
              <w:t>tableData:{</w:t>
            </w:r>
          </w:p>
          <w:p w:rsidR="00B8078F" w:rsidRDefault="00B8078F" w:rsidP="00B8078F">
            <w:r>
              <w:rPr>
                <w:rFonts w:hint="eastAsia"/>
              </w:rPr>
              <w:t xml:space="preserve">    sort:{sortCol:"num",shotType:"1"}, </w:t>
            </w:r>
          </w:p>
          <w:p w:rsidR="00B8078F" w:rsidRDefault="00B8078F" w:rsidP="00B8078F">
            <w:r>
              <w:rPr>
                <w:rFonts w:hint="eastAsia"/>
              </w:rPr>
              <w:t xml:space="preserve">    titles:[{category:"</w:t>
            </w:r>
            <w:r>
              <w:rPr>
                <w:rFonts w:hint="eastAsia"/>
              </w:rPr>
              <w:t>籍贯</w:t>
            </w:r>
            <w:r>
              <w:rPr>
                <w:rFonts w:hint="eastAsia"/>
              </w:rPr>
              <w:t>"},{num:"</w:t>
            </w:r>
            <w:r>
              <w:rPr>
                <w:rFonts w:hint="eastAsia"/>
              </w:rPr>
              <w:t>数量</w:t>
            </w:r>
            <w:r>
              <w:rPr>
                <w:rFonts w:hint="eastAsia"/>
              </w:rPr>
              <w:t>"},{percent:"</w:t>
            </w:r>
            <w:r>
              <w:rPr>
                <w:rFonts w:hint="eastAsia"/>
              </w:rPr>
              <w:t>百分比</w:t>
            </w:r>
            <w:r>
              <w:rPr>
                <w:rFonts w:hint="eastAsia"/>
              </w:rPr>
              <w:t>"}],</w:t>
            </w:r>
          </w:p>
          <w:p w:rsidR="00B8078F" w:rsidRDefault="00B8078F" w:rsidP="00B8078F">
            <w:r>
              <w:lastRenderedPageBreak/>
              <w:t xml:space="preserve">    </w:t>
            </w:r>
            <w:r w:rsidR="002A1528" w:rsidRPr="00B45D8A">
              <w:rPr>
                <w:rFonts w:hint="eastAsia"/>
                <w:b/>
                <w:color w:val="FF0000"/>
                <w:u w:val="single"/>
              </w:rPr>
              <w:t>data</w:t>
            </w:r>
            <w:r w:rsidR="008009F0" w:rsidRPr="00B45D8A">
              <w:rPr>
                <w:rFonts w:hint="eastAsia"/>
                <w:b/>
                <w:color w:val="FF0000"/>
                <w:u w:val="single"/>
              </w:rPr>
              <w:t>List</w:t>
            </w:r>
            <w:r w:rsidRPr="00B45D8A">
              <w:rPr>
                <w:b/>
                <w:color w:val="FF0000"/>
                <w:u w:val="single"/>
              </w:rPr>
              <w:t>:</w:t>
            </w:r>
            <w:r>
              <w:t>[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其他</w:t>
            </w:r>
            <w:r>
              <w:rPr>
                <w:rFonts w:hint="eastAsia"/>
              </w:rPr>
              <w:t>",   num:"2",  percent:"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北京</w:t>
            </w:r>
            <w:r>
              <w:rPr>
                <w:rFonts w:hint="eastAsia"/>
              </w:rPr>
              <w:t>",   num:"42", percent:"21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四川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江苏</w:t>
            </w:r>
            <w:r>
              <w:rPr>
                <w:rFonts w:hint="eastAsia"/>
              </w:rPr>
              <w:t>",   num:"6",  percent:"3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北</w:t>
            </w:r>
            <w:r>
              <w:rPr>
                <w:rFonts w:hint="eastAsia"/>
              </w:rPr>
              <w:t>",   num:"36", percent:"18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天津</w:t>
            </w:r>
            <w:r>
              <w:rPr>
                <w:rFonts w:hint="eastAsia"/>
              </w:rPr>
              <w:t>",   num:"27", percent:"13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上海</w:t>
            </w:r>
            <w:r>
              <w:rPr>
                <w:rFonts w:hint="eastAsia"/>
              </w:rPr>
              <w:t>",   num:"25", percent:"12.5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河南</w:t>
            </w:r>
            <w:r>
              <w:rPr>
                <w:rFonts w:hint="eastAsia"/>
              </w:rPr>
              <w:t>",   num:"28", percent:"1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辽宁</w:t>
            </w:r>
            <w:r>
              <w:rPr>
                <w:rFonts w:hint="eastAsia"/>
              </w:rPr>
              <w:t>",   num:"12", percent:"6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浙江</w:t>
            </w:r>
            <w:r>
              <w:rPr>
                <w:rFonts w:hint="eastAsia"/>
              </w:rPr>
              <w:t>",   num:"8",  percent:"4"},</w:t>
            </w:r>
          </w:p>
          <w:p w:rsidR="00B8078F" w:rsidRDefault="00B8078F" w:rsidP="00B8078F">
            <w:r>
              <w:rPr>
                <w:rFonts w:hint="eastAsia"/>
              </w:rPr>
              <w:t xml:space="preserve">      {category:"</w:t>
            </w:r>
            <w:r>
              <w:rPr>
                <w:rFonts w:hint="eastAsia"/>
              </w:rPr>
              <w:t>黑龙江</w:t>
            </w:r>
            <w:r>
              <w:rPr>
                <w:rFonts w:hint="eastAsia"/>
              </w:rPr>
              <w:t>", num:"6",  percent:"3"}</w:t>
            </w:r>
          </w:p>
          <w:p w:rsidR="00B8078F" w:rsidRDefault="00B8078F" w:rsidP="00B8078F">
            <w:r>
              <w:t xml:space="preserve">    ]</w:t>
            </w:r>
          </w:p>
          <w:p w:rsidR="00B8078F" w:rsidRDefault="00B8078F" w:rsidP="00B8078F">
            <w:r>
              <w:t xml:space="preserve">  }</w:t>
            </w:r>
          </w:p>
          <w:p w:rsidR="00B8078F" w:rsidRDefault="00B8078F" w:rsidP="00B8078F">
            <w:r>
              <w:t>}</w:t>
            </w:r>
          </w:p>
        </w:tc>
      </w:tr>
    </w:tbl>
    <w:p w:rsidR="0041217C" w:rsidRPr="009E10E0" w:rsidRDefault="0041217C" w:rsidP="009E10E0">
      <w:pPr>
        <w:outlineLvl w:val="1"/>
        <w:rPr>
          <w:b/>
        </w:rPr>
      </w:pPr>
      <w:r w:rsidRPr="009E10E0">
        <w:rPr>
          <w:rFonts w:hint="eastAsia"/>
          <w:b/>
        </w:rPr>
        <w:lastRenderedPageBreak/>
        <w:t>说明：</w:t>
      </w:r>
    </w:p>
    <w:p w:rsidR="00C777B3" w:rsidRDefault="0041217C" w:rsidP="00E45868">
      <w:r>
        <w:rPr>
          <w:rFonts w:hint="eastAsia"/>
        </w:rPr>
        <w:t>有表数据的内容应该是</w:t>
      </w:r>
      <w:r>
        <w:rPr>
          <w:rFonts w:hint="eastAsia"/>
        </w:rPr>
        <w:t>json</w:t>
      </w:r>
      <w:r>
        <w:rPr>
          <w:rFonts w:hint="eastAsia"/>
        </w:rPr>
        <w:t>中的对象，其中要包括</w:t>
      </w:r>
      <w:r>
        <w:rPr>
          <w:rFonts w:hint="eastAsia"/>
        </w:rPr>
        <w:t>tableData</w:t>
      </w:r>
      <w:r w:rsidR="00CB5079">
        <w:rPr>
          <w:rFonts w:hint="eastAsia"/>
        </w:rPr>
        <w:t>属性，此属性也是一个</w:t>
      </w:r>
      <w:r w:rsidR="00CB5079">
        <w:rPr>
          <w:rFonts w:hint="eastAsia"/>
        </w:rPr>
        <w:t>json</w:t>
      </w:r>
      <w:r w:rsidR="00CB5079">
        <w:rPr>
          <w:rFonts w:hint="eastAsia"/>
        </w:rPr>
        <w:t>对象，这个对象中的</w:t>
      </w:r>
      <w:r w:rsidR="00CB5079">
        <w:rPr>
          <w:rFonts w:hint="eastAsia"/>
        </w:rPr>
        <w:t>dataList</w:t>
      </w:r>
      <w:r w:rsidR="00CB5079">
        <w:rPr>
          <w:rFonts w:hint="eastAsia"/>
        </w:rPr>
        <w:t>属性是真正的二维表数据。</w:t>
      </w:r>
    </w:p>
    <w:p w:rsidR="00CB5079" w:rsidRDefault="00A704C7" w:rsidP="00E45868">
      <w:r>
        <w:rPr>
          <w:rFonts w:hint="eastAsia"/>
        </w:rPr>
        <w:t>·</w:t>
      </w:r>
      <w:r w:rsidR="00CB5079">
        <w:rPr>
          <w:rFonts w:hint="eastAsia"/>
        </w:rPr>
        <w:t>title</w:t>
      </w:r>
      <w:r>
        <w:rPr>
          <w:rFonts w:hint="eastAsia"/>
        </w:rPr>
        <w:t>s</w:t>
      </w:r>
      <w:r>
        <w:rPr>
          <w:rFonts w:hint="eastAsia"/>
        </w:rPr>
        <w:t>——说明列名称的对象</w:t>
      </w:r>
    </w:p>
    <w:p w:rsidR="00A704C7" w:rsidRDefault="00A704C7" w:rsidP="00E45868">
      <w:r>
        <w:rPr>
          <w:rFonts w:hint="eastAsia"/>
        </w:rPr>
        <w:t>·</w:t>
      </w:r>
      <w:r>
        <w:rPr>
          <w:rFonts w:hint="eastAsia"/>
        </w:rPr>
        <w:t>sort</w:t>
      </w:r>
      <w:r>
        <w:rPr>
          <w:rFonts w:hint="eastAsia"/>
        </w:rPr>
        <w:t>——说明列表排序的对象</w:t>
      </w:r>
    </w:p>
    <w:p w:rsidR="00934845" w:rsidRPr="009E10E0" w:rsidRDefault="00934845" w:rsidP="009E10E0">
      <w:pPr>
        <w:outlineLvl w:val="1"/>
        <w:rPr>
          <w:b/>
        </w:rPr>
      </w:pPr>
      <w:r w:rsidRPr="009E10E0">
        <w:rPr>
          <w:rFonts w:hint="eastAsia"/>
          <w:b/>
        </w:rPr>
        <w:t>解释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90"/>
        <w:gridCol w:w="1241"/>
        <w:gridCol w:w="4783"/>
        <w:gridCol w:w="1114"/>
      </w:tblGrid>
      <w:tr w:rsidR="00661AAD" w:rsidTr="00F5355E">
        <w:tc>
          <w:tcPr>
            <w:tcW w:w="1390" w:type="dxa"/>
            <w:tcBorders>
              <w:bottom w:val="single" w:sz="4" w:space="0" w:color="auto"/>
            </w:tcBorders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标签</w:t>
            </w:r>
          </w:p>
        </w:tc>
        <w:tc>
          <w:tcPr>
            <w:tcW w:w="1241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4783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格式说明</w:t>
            </w:r>
          </w:p>
        </w:tc>
        <w:tc>
          <w:tcPr>
            <w:tcW w:w="1114" w:type="dxa"/>
          </w:tcPr>
          <w:p w:rsidR="00661AAD" w:rsidRDefault="00661AAD" w:rsidP="00F944A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补充</w:t>
            </w:r>
          </w:p>
        </w:tc>
      </w:tr>
      <w:tr w:rsidR="00661AAD" w:rsidRPr="0072713B" w:rsidTr="00F5355E">
        <w:tc>
          <w:tcPr>
            <w:tcW w:w="1390" w:type="dxa"/>
            <w:tcBorders>
              <w:bottom w:val="nil"/>
            </w:tcBorders>
          </w:tcPr>
          <w:p w:rsidR="00661AAD" w:rsidRPr="0072713B" w:rsidRDefault="00661AAD" w:rsidP="00F944AA">
            <w:r w:rsidRPr="00661AAD">
              <w:t>tableData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Pr="0072713B" w:rsidRDefault="00661AAD" w:rsidP="00F944AA">
            <w:r>
              <w:rPr>
                <w:rFonts w:hint="eastAsia"/>
              </w:rPr>
              <w:t>所有二维表数据都要有这个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┝</w:t>
            </w:r>
            <w:r w:rsidR="00C54A65">
              <w:rPr>
                <w:rFonts w:hint="eastAsia"/>
              </w:rPr>
              <w:t>dataList</w:t>
            </w:r>
          </w:p>
          <w:p w:rsidR="00F5355E" w:rsidRPr="0072713B" w:rsidRDefault="00F5355E" w:rsidP="00F5355E">
            <w:pPr>
              <w:spacing w:line="240" w:lineRule="atLeast"/>
            </w:pPr>
            <w:r>
              <w:rPr>
                <w:rFonts w:ascii="宋体" w:eastAsia="宋体" w:hAnsi="宋体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460CD4" w:rsidRDefault="006968F5" w:rsidP="00460CD4">
            <w:r>
              <w:rPr>
                <w:rFonts w:hint="eastAsia"/>
              </w:rPr>
              <w:t>实际的二维表数据，是一个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数组</w:t>
            </w:r>
          </w:p>
          <w:p w:rsidR="00661AAD" w:rsidRPr="0072713B" w:rsidRDefault="008E6E80" w:rsidP="00460CD4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  <w:bottom w:val="nil"/>
            </w:tcBorders>
          </w:tcPr>
          <w:p w:rsidR="00661AAD" w:rsidRDefault="00F5355E" w:rsidP="00F5355E">
            <w:r>
              <w:rPr>
                <w:rFonts w:ascii="宋体" w:eastAsia="宋体" w:hAnsi="宋体" w:hint="eastAsia"/>
              </w:rPr>
              <w:t>┝</w:t>
            </w:r>
            <w:r w:rsidR="00460CD4">
              <w:rPr>
                <w:rFonts w:hint="eastAsia"/>
              </w:rPr>
              <w:t>titles</w:t>
            </w:r>
          </w:p>
          <w:p w:rsidR="00F5355E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  <w:p w:rsidR="00F5355E" w:rsidRPr="0072713B" w:rsidRDefault="00F5355E" w:rsidP="00F5355E">
            <w:r>
              <w:rPr>
                <w:rFonts w:asciiTheme="minorEastAsia" w:hAnsiTheme="minorEastAsia" w:hint="eastAsia"/>
              </w:rPr>
              <w:t>│</w:t>
            </w:r>
          </w:p>
        </w:tc>
        <w:tc>
          <w:tcPr>
            <w:tcW w:w="1241" w:type="dxa"/>
          </w:tcPr>
          <w:p w:rsidR="00661AAD" w:rsidRPr="00200DD2" w:rsidRDefault="00661AAD" w:rsidP="00F944AA">
            <w:pPr>
              <w:rPr>
                <w:b/>
                <w:color w:val="0000FF"/>
              </w:rPr>
            </w:pPr>
            <w:r w:rsidRPr="00200DD2">
              <w:rPr>
                <w:rFonts w:hint="eastAsia"/>
                <w:b/>
                <w:color w:val="0000FF"/>
              </w:rPr>
              <w:t>标准：必须</w:t>
            </w:r>
          </w:p>
        </w:tc>
        <w:tc>
          <w:tcPr>
            <w:tcW w:w="4783" w:type="dxa"/>
          </w:tcPr>
          <w:p w:rsidR="00661AAD" w:rsidRDefault="00460CD4" w:rsidP="00F944AA">
            <w:r>
              <w:rPr>
                <w:rFonts w:hint="eastAsia"/>
              </w:rPr>
              <w:t>对列数据进行说明，目前还只有名称，后续可考虑把数据类型加入</w:t>
            </w:r>
          </w:p>
          <w:p w:rsidR="00460CD4" w:rsidRPr="0072713B" w:rsidRDefault="00460CD4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  <w:tr w:rsidR="00661AAD" w:rsidRPr="0072713B" w:rsidTr="00F5355E">
        <w:tc>
          <w:tcPr>
            <w:tcW w:w="1390" w:type="dxa"/>
            <w:tcBorders>
              <w:top w:val="nil"/>
            </w:tcBorders>
          </w:tcPr>
          <w:p w:rsidR="00661AAD" w:rsidRPr="0072713B" w:rsidRDefault="00F5355E" w:rsidP="00F5355E">
            <w:r>
              <w:rPr>
                <w:rFonts w:ascii="宋体" w:eastAsia="宋体" w:hAnsi="宋体" w:hint="eastAsia"/>
              </w:rPr>
              <w:t>└</w:t>
            </w:r>
            <w:r w:rsidR="00460CD4">
              <w:rPr>
                <w:rFonts w:hint="eastAsia"/>
              </w:rPr>
              <w:t>sort</w:t>
            </w:r>
          </w:p>
        </w:tc>
        <w:tc>
          <w:tcPr>
            <w:tcW w:w="1241" w:type="dxa"/>
          </w:tcPr>
          <w:p w:rsidR="00661AAD" w:rsidRPr="004930B0" w:rsidRDefault="00661AAD" w:rsidP="00F944AA">
            <w:r w:rsidRPr="004930B0">
              <w:rPr>
                <w:rFonts w:hint="eastAsia"/>
              </w:rPr>
              <w:t>标准：可选</w:t>
            </w:r>
          </w:p>
        </w:tc>
        <w:tc>
          <w:tcPr>
            <w:tcW w:w="4783" w:type="dxa"/>
          </w:tcPr>
          <w:p w:rsidR="00314B28" w:rsidRDefault="00F5355E" w:rsidP="00F944AA">
            <w:r>
              <w:rPr>
                <w:rFonts w:hint="eastAsia"/>
              </w:rPr>
              <w:t>排序字段说明</w:t>
            </w:r>
            <w:r w:rsidR="00314B28">
              <w:rPr>
                <w:rFonts w:hint="eastAsia"/>
              </w:rPr>
              <w:t>：</w:t>
            </w:r>
          </w:p>
          <w:p w:rsidR="00661AAD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ortCol</w:t>
            </w:r>
            <w:r>
              <w:rPr>
                <w:rFonts w:hint="eastAsia"/>
              </w:rPr>
              <w:t>说明表按照那列进行排序</w:t>
            </w:r>
          </w:p>
          <w:p w:rsidR="00314B28" w:rsidRDefault="00314B28" w:rsidP="00F944AA">
            <w:r>
              <w:rPr>
                <w:rFonts w:hint="eastAsia"/>
              </w:rPr>
              <w:t>·</w:t>
            </w:r>
            <w:r>
              <w:rPr>
                <w:rFonts w:hint="eastAsia"/>
              </w:rPr>
              <w:t>shotType</w:t>
            </w:r>
            <w:r>
              <w:rPr>
                <w:rFonts w:hint="eastAsia"/>
              </w:rPr>
              <w:t>说明排序的方式</w:t>
            </w:r>
            <w:r>
              <w:rPr>
                <w:rFonts w:hint="eastAsia"/>
              </w:rPr>
              <w:t>=1</w:t>
            </w:r>
            <w:r>
              <w:rPr>
                <w:rFonts w:hint="eastAsia"/>
              </w:rPr>
              <w:t>大到小</w:t>
            </w:r>
            <w:r>
              <w:rPr>
                <w:rFonts w:hint="eastAsia"/>
              </w:rPr>
              <w:t>;=2</w:t>
            </w:r>
            <w:r>
              <w:rPr>
                <w:rFonts w:hint="eastAsia"/>
              </w:rPr>
              <w:t>小到大</w:t>
            </w:r>
          </w:p>
          <w:p w:rsidR="00F5355E" w:rsidRPr="0072713B" w:rsidRDefault="00F5355E" w:rsidP="00F944AA">
            <w:r>
              <w:rPr>
                <w:rFonts w:hint="eastAsia"/>
              </w:rPr>
              <w:t>是</w:t>
            </w:r>
            <w:r w:rsidRPr="00661AAD">
              <w:t>tableData</w:t>
            </w:r>
            <w:r>
              <w:rPr>
                <w:rFonts w:hint="eastAsia"/>
              </w:rPr>
              <w:t>的子属性</w:t>
            </w:r>
          </w:p>
        </w:tc>
        <w:tc>
          <w:tcPr>
            <w:tcW w:w="1114" w:type="dxa"/>
          </w:tcPr>
          <w:p w:rsidR="00661AAD" w:rsidRPr="0072713B" w:rsidRDefault="00661AAD" w:rsidP="00F944AA">
            <w:r>
              <w:rPr>
                <w:rFonts w:hint="eastAsia"/>
              </w:rPr>
              <w:t>本期使用</w:t>
            </w:r>
          </w:p>
        </w:tc>
      </w:tr>
    </w:tbl>
    <w:p w:rsidR="00A704C7" w:rsidRDefault="00A704C7" w:rsidP="00E45868"/>
    <w:p w:rsidR="00934845" w:rsidRDefault="00934845" w:rsidP="00E45868"/>
    <w:p w:rsidR="00934845" w:rsidRPr="009E10E0" w:rsidRDefault="009E10E0" w:rsidP="009E10E0">
      <w:pPr>
        <w:outlineLvl w:val="1"/>
        <w:rPr>
          <w:b/>
        </w:rPr>
      </w:pPr>
      <w:r w:rsidRPr="009E10E0">
        <w:rPr>
          <w:rFonts w:hint="eastAsia"/>
          <w:b/>
        </w:rPr>
        <w:t>应用举例</w:t>
      </w:r>
      <w:r w:rsidR="00934845" w:rsidRPr="009E10E0">
        <w:rPr>
          <w:rFonts w:hint="eastAsia"/>
          <w:b/>
        </w:rPr>
        <w:t>：</w:t>
      </w:r>
    </w:p>
    <w:p w:rsidR="003B5586" w:rsidRDefault="00445B3F" w:rsidP="00445B3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first</w:t>
      </w:r>
      <w:r>
        <w:rPr>
          <w:rFonts w:hint="eastAsia"/>
        </w:rPr>
        <w:t>标签</w:t>
      </w:r>
      <w:r w:rsidR="00EF2786">
        <w:rPr>
          <w:rFonts w:hint="eastAsia"/>
        </w:rPr>
        <w:t>：</w:t>
      </w:r>
    </w:p>
    <w:p w:rsidR="00EF2786" w:rsidRDefault="00EF2786" w:rsidP="00445B3F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’</w:t>
      </w:r>
      <w:r w:rsidRPr="004070B5">
        <w:rPr>
          <w:sz w:val="16"/>
        </w:rPr>
        <w:t xml:space="preserve"> showType=</w:t>
      </w:r>
      <w:r>
        <w:rPr>
          <w:sz w:val="16"/>
        </w:rPr>
        <w:t>‘</w:t>
      </w:r>
      <w:r w:rsidRPr="006218D0">
        <w:rPr>
          <w:sz w:val="16"/>
          <w:u w:val="single"/>
        </w:rPr>
        <w:t>!first(3|num)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#category#}</w:t>
      </w:r>
      <w:r w:rsidRPr="004070B5">
        <w:rPr>
          <w:rFonts w:hint="eastAsia"/>
          <w:sz w:val="16"/>
        </w:rPr>
        <w:t>占</w:t>
      </w:r>
      <w:r w:rsidRPr="004070B5">
        <w:rPr>
          <w:sz w:val="16"/>
        </w:rPr>
        <w:t>#percent#%</w:t>
      </w:r>
      <w:r>
        <w:rPr>
          <w:sz w:val="16"/>
        </w:rPr>
        <w:t>’</w:t>
      </w:r>
      <w:r w:rsidRPr="004070B5">
        <w:rPr>
          <w:sz w:val="16"/>
        </w:rPr>
        <w:t>/&gt;</w:t>
      </w:r>
    </w:p>
    <w:p w:rsidR="00EF2786" w:rsidRPr="00EF2786" w:rsidRDefault="00EF2786" w:rsidP="00445B3F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EF2786" w:rsidRPr="00EF2786" w:rsidRDefault="00EF2786" w:rsidP="00445B3F">
      <w:r w:rsidRPr="00EF2786">
        <w:t>!first(3|num)</w:t>
      </w:r>
      <w:r w:rsidRPr="00EF2786">
        <w:rPr>
          <w:rFonts w:hint="eastAsia"/>
        </w:rPr>
        <w:t>：倒排序</w:t>
      </w:r>
      <w:r>
        <w:rPr>
          <w:rFonts w:hint="eastAsia"/>
        </w:rPr>
        <w:t>，按照</w:t>
      </w:r>
      <w:r>
        <w:rPr>
          <w:rFonts w:hint="eastAsia"/>
        </w:rPr>
        <w:t>num</w:t>
      </w:r>
      <w:r>
        <w:rPr>
          <w:rFonts w:hint="eastAsia"/>
        </w:rPr>
        <w:t>列</w:t>
      </w:r>
      <w:r w:rsidR="00F175EE">
        <w:rPr>
          <w:rFonts w:hint="eastAsia"/>
        </w:rPr>
        <w:t>，此时显示数据时，就要看</w:t>
      </w:r>
      <w:r w:rsidR="00F175EE" w:rsidRPr="00EF2786">
        <w:rPr>
          <w:rFonts w:hint="eastAsia"/>
        </w:rPr>
        <w:t>“表格数据”</w:t>
      </w:r>
      <w:r w:rsidR="00F175EE">
        <w:rPr>
          <w:rFonts w:hint="eastAsia"/>
        </w:rPr>
        <w:t>是否有</w:t>
      </w:r>
      <w:r w:rsidR="00F175EE">
        <w:rPr>
          <w:rFonts w:hint="eastAsia"/>
        </w:rPr>
        <w:t>sort</w:t>
      </w:r>
      <w:r w:rsidR="00F175EE">
        <w:rPr>
          <w:rFonts w:hint="eastAsia"/>
        </w:rPr>
        <w:t>属性，并根据属性确定是否需要前端排序</w:t>
      </w:r>
      <w:r w:rsidR="00F175EE">
        <w:rPr>
          <w:rFonts w:hint="eastAsia"/>
        </w:rPr>
        <w:t>(</w:t>
      </w:r>
      <w:r w:rsidR="00F175EE">
        <w:rPr>
          <w:rFonts w:hint="eastAsia"/>
        </w:rPr>
        <w:t>若列表是不排序列表</w:t>
      </w:r>
      <w:r w:rsidR="00F175EE">
        <w:rPr>
          <w:rFonts w:hint="eastAsia"/>
        </w:rPr>
        <w:t>)</w:t>
      </w:r>
      <w:r w:rsidR="00F175EE">
        <w:rPr>
          <w:rFonts w:hint="eastAsia"/>
        </w:rPr>
        <w:t>，和取数据的方式</w:t>
      </w:r>
    </w:p>
    <w:p w:rsidR="00EF2786" w:rsidRDefault="001A09DA" w:rsidP="00445B3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ar</w:t>
      </w:r>
      <w:r>
        <w:rPr>
          <w:rFonts w:hint="eastAsia"/>
        </w:rPr>
        <w:t>标签：</w:t>
      </w:r>
    </w:p>
    <w:p w:rsidR="001A09DA" w:rsidRPr="006938E0" w:rsidRDefault="001A09DA" w:rsidP="001A09DA">
      <w:pPr>
        <w:rPr>
          <w:sz w:val="16"/>
        </w:rPr>
      </w:pPr>
      <w:r w:rsidRPr="004070B5">
        <w:rPr>
          <w:sz w:val="16"/>
        </w:rPr>
        <w:t xml:space="preserve">&lt;d </w:t>
      </w:r>
      <w:r>
        <w:rPr>
          <w:sz w:val="16"/>
        </w:rPr>
        <w:t>did=‘</w:t>
      </w:r>
      <w:r w:rsidRPr="004070B5">
        <w:rPr>
          <w:sz w:val="16"/>
        </w:rPr>
        <w:t>2</w:t>
      </w:r>
      <w:r>
        <w:rPr>
          <w:sz w:val="16"/>
        </w:rPr>
        <w:t>‘</w:t>
      </w:r>
      <w:r w:rsidRPr="004070B5">
        <w:rPr>
          <w:sz w:val="16"/>
        </w:rPr>
        <w:t xml:space="preserve"> showType=</w:t>
      </w:r>
      <w:r>
        <w:rPr>
          <w:sz w:val="16"/>
        </w:rPr>
        <w:t>‘bar’</w:t>
      </w:r>
      <w:r w:rsidRPr="004070B5">
        <w:rPr>
          <w:sz w:val="16"/>
        </w:rPr>
        <w:t xml:space="preserve"> value=</w:t>
      </w:r>
      <w:r>
        <w:rPr>
          <w:sz w:val="16"/>
        </w:rPr>
        <w:t>‘</w:t>
      </w:r>
      <w:r w:rsidRPr="004070B5">
        <w:rPr>
          <w:sz w:val="16"/>
        </w:rPr>
        <w:t>quotas[1]</w:t>
      </w:r>
      <w:r>
        <w:rPr>
          <w:sz w:val="16"/>
        </w:rPr>
        <w:t>’</w:t>
      </w:r>
      <w:r w:rsidRPr="004070B5">
        <w:rPr>
          <w:sz w:val="16"/>
        </w:rPr>
        <w:t xml:space="preserve"> label=</w:t>
      </w:r>
      <w:r>
        <w:rPr>
          <w:sz w:val="16"/>
        </w:rPr>
        <w:t>‘</w:t>
      </w:r>
      <w:r w:rsidRPr="004070B5">
        <w:rPr>
          <w:sz w:val="16"/>
        </w:rPr>
        <w:t>category</w:t>
      </w:r>
      <w:r>
        <w:rPr>
          <w:sz w:val="16"/>
        </w:rPr>
        <w:t>’</w:t>
      </w:r>
      <w:r w:rsidRPr="004070B5">
        <w:rPr>
          <w:sz w:val="16"/>
        </w:rPr>
        <w:t xml:space="preserve">, </w:t>
      </w:r>
      <w:r>
        <w:rPr>
          <w:rFonts w:hint="eastAsia"/>
          <w:sz w:val="16"/>
        </w:rPr>
        <w:t>data</w:t>
      </w:r>
      <w:r>
        <w:rPr>
          <w:sz w:val="16"/>
        </w:rPr>
        <w:t xml:space="preserve"> =‘</w:t>
      </w:r>
      <w:r w:rsidRPr="004070B5">
        <w:rPr>
          <w:sz w:val="16"/>
        </w:rPr>
        <w:t>num</w:t>
      </w:r>
      <w:r>
        <w:rPr>
          <w:sz w:val="16"/>
        </w:rPr>
        <w:t>’</w:t>
      </w:r>
      <w:r w:rsidRPr="004070B5">
        <w:rPr>
          <w:sz w:val="16"/>
        </w:rPr>
        <w:t xml:space="preserve"> decorateView=</w:t>
      </w:r>
      <w:r>
        <w:rPr>
          <w:sz w:val="16"/>
        </w:rPr>
        <w:t>‘</w:t>
      </w:r>
      <w:r w:rsidRPr="004070B5">
        <w:rPr>
          <w:sz w:val="16"/>
        </w:rPr>
        <w:t>{lableShow:[category, percent]}</w:t>
      </w:r>
      <w:r>
        <w:rPr>
          <w:sz w:val="16"/>
        </w:rPr>
        <w:t>’</w:t>
      </w:r>
      <w:r w:rsidRPr="004070B5">
        <w:rPr>
          <w:sz w:val="16"/>
        </w:rPr>
        <w:t xml:space="preserve"> /&gt;</w:t>
      </w:r>
    </w:p>
    <w:p w:rsidR="001A09DA" w:rsidRPr="00EF2786" w:rsidRDefault="001A09DA" w:rsidP="001A09DA">
      <w:r w:rsidRPr="00EF2786">
        <w:t>value=‘quotas[1]’</w:t>
      </w:r>
      <w:r w:rsidRPr="00EF2786">
        <w:rPr>
          <w:rFonts w:hint="eastAsia"/>
        </w:rPr>
        <w:t>：数据必须符合“表格数据”</w:t>
      </w:r>
    </w:p>
    <w:p w:rsidR="001A09DA" w:rsidRPr="00EF2786" w:rsidRDefault="001A09DA" w:rsidP="001A09DA">
      <w:r w:rsidRPr="001A09DA">
        <w:t>label=‘category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category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category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1A09DA" w:rsidRDefault="001A09DA" w:rsidP="00445B3F">
      <w:r>
        <w:rPr>
          <w:rFonts w:hint="eastAsia"/>
        </w:rPr>
        <w:t>data</w:t>
      </w:r>
      <w:r w:rsidRPr="001A09DA">
        <w:t>=‘</w:t>
      </w:r>
      <w:r>
        <w:rPr>
          <w:rFonts w:hint="eastAsia"/>
        </w:rPr>
        <w:t>num</w:t>
      </w:r>
      <w:r w:rsidRPr="001A09DA">
        <w:t>’</w:t>
      </w:r>
      <w:r w:rsidRPr="00EF2786">
        <w:rPr>
          <w:rFonts w:hint="eastAsia"/>
        </w:rPr>
        <w:t>：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数组中元素的</w:t>
      </w:r>
      <w:r>
        <w:rPr>
          <w:rFonts w:hint="eastAsia"/>
        </w:rPr>
        <w:t>num</w:t>
      </w:r>
      <w:r>
        <w:rPr>
          <w:rFonts w:hint="eastAsia"/>
        </w:rPr>
        <w:t>属性</w:t>
      </w:r>
      <w:r>
        <w:rPr>
          <w:rFonts w:hint="eastAsia"/>
        </w:rPr>
        <w:t>(</w:t>
      </w:r>
      <w:r>
        <w:rPr>
          <w:rFonts w:hint="eastAsia"/>
        </w:rPr>
        <w:t>“表格数据”中</w:t>
      </w:r>
      <w:r>
        <w:rPr>
          <w:rFonts w:hint="eastAsia"/>
        </w:rPr>
        <w:t>dataList</w:t>
      </w:r>
      <w:r>
        <w:rPr>
          <w:rFonts w:hint="eastAsia"/>
        </w:rPr>
        <w:t>的</w:t>
      </w:r>
      <w:r>
        <w:rPr>
          <w:rFonts w:hint="eastAsia"/>
        </w:rPr>
        <w:t>num</w:t>
      </w:r>
      <w:r>
        <w:rPr>
          <w:rFonts w:hint="eastAsia"/>
        </w:rPr>
        <w:t>列</w:t>
      </w:r>
      <w:r>
        <w:rPr>
          <w:rFonts w:hint="eastAsia"/>
        </w:rPr>
        <w:t>)</w:t>
      </w:r>
      <w:r>
        <w:rPr>
          <w:rFonts w:hint="eastAsia"/>
        </w:rPr>
        <w:t>作为标签</w:t>
      </w:r>
      <w:r>
        <w:rPr>
          <w:rFonts w:hint="eastAsia"/>
        </w:rPr>
        <w:t>(</w:t>
      </w:r>
      <w:r>
        <w:rPr>
          <w:rFonts w:hint="eastAsia"/>
        </w:rPr>
        <w:t>横坐标</w:t>
      </w:r>
      <w:r>
        <w:rPr>
          <w:rFonts w:hint="eastAsia"/>
        </w:rPr>
        <w:t>)</w:t>
      </w:r>
    </w:p>
    <w:p w:rsidR="00EF2786" w:rsidRPr="00445B3F" w:rsidRDefault="00EF2786" w:rsidP="00445B3F"/>
    <w:p w:rsidR="003B5586" w:rsidRPr="00445B3F" w:rsidRDefault="003B5586" w:rsidP="00445B3F">
      <w:pPr>
        <w:sectPr w:rsidR="003B5586" w:rsidRPr="00445B3F" w:rsidSect="006F0C03">
          <w:pgSz w:w="11906" w:h="16838"/>
          <w:pgMar w:top="1440" w:right="1797" w:bottom="1440" w:left="1797" w:header="851" w:footer="992" w:gutter="0"/>
          <w:cols w:space="425"/>
          <w:docGrid w:linePitch="312"/>
        </w:sectPr>
      </w:pPr>
    </w:p>
    <w:p w:rsidR="002E270D" w:rsidRPr="002E270D" w:rsidRDefault="000E1DCE" w:rsidP="00760AF5">
      <w:pPr>
        <w:outlineLvl w:val="0"/>
        <w:rPr>
          <w:b/>
        </w:rPr>
      </w:pPr>
      <w:r>
        <w:rPr>
          <w:rFonts w:hint="eastAsia"/>
          <w:b/>
        </w:rPr>
        <w:lastRenderedPageBreak/>
        <w:t>七、</w:t>
      </w:r>
      <w:r w:rsidR="00090DAC" w:rsidRPr="000F1F92">
        <w:rPr>
          <w:rFonts w:hint="eastAsia"/>
          <w:b/>
        </w:rPr>
        <w:t>样例</w:t>
      </w:r>
    </w:p>
    <w:tbl>
      <w:tblPr>
        <w:tblStyle w:val="a4"/>
        <w:tblW w:w="15026" w:type="dxa"/>
        <w:tblInd w:w="-459" w:type="dxa"/>
        <w:tblLook w:val="04A0" w:firstRow="1" w:lastRow="0" w:firstColumn="1" w:lastColumn="0" w:noHBand="0" w:noVBand="1"/>
      </w:tblPr>
      <w:tblGrid>
        <w:gridCol w:w="15026"/>
      </w:tblGrid>
      <w:tr w:rsidR="002E270D" w:rsidTr="003B5586">
        <w:tc>
          <w:tcPr>
            <w:tcW w:w="15026" w:type="dxa"/>
          </w:tcPr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HEAD: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reportName:"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XXXSSS</w:t>
            </w:r>
            <w:r w:rsidRPr="000A7948">
              <w:rPr>
                <w:rFonts w:hint="eastAsia"/>
                <w:sz w:val="16"/>
              </w:rPr>
              <w:t>”分析报告</w:t>
            </w:r>
            <w:r w:rsidRPr="000A7948">
              <w:rPr>
                <w:sz w:val="16"/>
              </w:rPr>
              <w:t>"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DATA:[/*data</w:t>
            </w:r>
            <w:r w:rsidRPr="000A7948">
              <w:rPr>
                <w:rFonts w:hint="eastAsia"/>
                <w:sz w:val="16"/>
              </w:rPr>
              <w:t>问题，一定要注重规范</w:t>
            </w:r>
            <w:r w:rsidRPr="000A7948">
              <w:rPr>
                <w:sz w:val="16"/>
              </w:rPr>
              <w:t>*/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1, _url:'http://localhost:8080/sa/jsonD/getJsonD.do?uri=/demo/templetDemo/metedataInfo550E8400-E29B-11D4-A716-446655440000.jsond', _jsonD_code:'SP.TEAM-00007'}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_id:2, _url:'http://localhost:8080/sa/jsonD/getJsonD.do?uri=/demo/templetDemo/anal_quota_716-446655440000.jsond'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_</w:t>
            </w:r>
            <w:r w:rsidR="00BE3187">
              <w:rPr>
                <w:rFonts w:hint="eastAsia"/>
                <w:sz w:val="16"/>
              </w:rPr>
              <w:t>REPORT:</w:t>
            </w:r>
            <w:r w:rsidRPr="000A7948">
              <w:rPr>
                <w:sz w:val="16"/>
              </w:rPr>
              <w:t>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id:"seg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name:"</w:t>
            </w:r>
            <w:r w:rsidRPr="000A7948">
              <w:rPr>
                <w:rFonts w:hint="eastAsia"/>
                <w:sz w:val="16"/>
              </w:rPr>
              <w:t>上传数据</w:t>
            </w:r>
            <w:r w:rsidRPr="000A7948">
              <w:rPr>
                <w:sz w:val="16"/>
              </w:rPr>
              <w:t>CCC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title:'&lt;div style="font-height:bold;font-size:24px;"&gt;</w:t>
            </w:r>
            <w:r w:rsidRPr="000A7948">
              <w:rPr>
                <w:rFonts w:hint="eastAsia"/>
                <w:sz w:val="16"/>
              </w:rPr>
              <w:t>上传数据￥￥￥￥</w:t>
            </w:r>
            <w:r w:rsidRPr="000A7948">
              <w:rPr>
                <w:sz w:val="16"/>
              </w:rPr>
              <w:t>&lt;/div&gt;'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subSeg:[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结构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1</w:t>
            </w:r>
            <w:r w:rsidRPr="000A7948">
              <w:rPr>
                <w:rFonts w:hint="eastAsia"/>
                <w:sz w:val="16"/>
              </w:rPr>
              <w:t>、结构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0].sheetInfo.index"/&gt;)&lt;/div&gt;</w:t>
            </w:r>
            <w:r w:rsidRPr="000A7948">
              <w:rPr>
                <w:rFonts w:hint="eastAsia"/>
                <w:sz w:val="16"/>
              </w:rPr>
              <w:t>为新增结构，元数据结构分析结果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table" value="excelMdmArray[0]"/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name"/&gt;</w:t>
            </w:r>
            <w:r w:rsidRPr="000A7948">
              <w:rPr>
                <w:rFonts w:hint="eastAsia"/>
                <w:sz w:val="16"/>
              </w:rPr>
              <w:t>”页签</w:t>
            </w:r>
            <w:r w:rsidRPr="000A7948">
              <w:rPr>
                <w:sz w:val="16"/>
              </w:rPr>
              <w:t xml:space="preserve">(sheet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1" showType="value" value="excelMdmArray[1].sheetInfo.index"/&gt;)&lt;/div&gt;</w:t>
            </w:r>
            <w:r w:rsidRPr="000A7948">
              <w:rPr>
                <w:rFonts w:hint="eastAsia"/>
                <w:sz w:val="16"/>
              </w:rPr>
              <w:t>为原有结构，元数据用原有结构。</w:t>
            </w:r>
            <w:r w:rsidRPr="000A7948">
              <w:rPr>
                <w:sz w:val="16"/>
              </w:rPr>
              <w:t>&lt;br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},{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id:"seg1_2_1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name:"</w:t>
            </w:r>
            <w:r w:rsidRPr="000A7948">
              <w:rPr>
                <w:rFonts w:hint="eastAsia"/>
                <w:sz w:val="16"/>
              </w:rPr>
              <w:t>单项指标分析</w:t>
            </w:r>
            <w:r w:rsidRPr="000A7948">
              <w:rPr>
                <w:sz w:val="16"/>
              </w:rPr>
              <w:t>",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content:'&lt;div style="font-height:bold; font-size:18px;"&gt;2</w:t>
            </w:r>
            <w:r w:rsidRPr="000A7948">
              <w:rPr>
                <w:rFonts w:hint="eastAsia"/>
                <w:sz w:val="16"/>
              </w:rPr>
              <w:t>、单项指标分析</w:t>
            </w:r>
            <w:r w:rsidRPr="000A7948">
              <w:rPr>
                <w:sz w:val="16"/>
              </w:rPr>
              <w:t>&lt;/div&gt;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itleName"/&gt;</w:t>
            </w:r>
            <w:r w:rsidRPr="000A7948">
              <w:rPr>
                <w:rFonts w:hint="eastAsia"/>
                <w:sz w:val="16"/>
              </w:rPr>
              <w:t>”中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</w:t>
            </w:r>
            <w:r w:rsidRPr="000A7948">
              <w:rPr>
                <w:rFonts w:hint="eastAsia"/>
                <w:sz w:val="16"/>
              </w:rPr>
              <w:t>大多为</w:t>
            </w:r>
            <w:r w:rsidRPr="000A7948">
              <w:rPr>
                <w:sz w:val="16"/>
              </w:rPr>
              <w:t xml:space="preserve">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0].percent"/&gt;%</w:t>
            </w:r>
            <w:r w:rsidRPr="000A7948">
              <w:rPr>
                <w:rFonts w:hint="eastAsia"/>
                <w:sz w:val="16"/>
              </w:rPr>
              <w:t>，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  {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category"/&gt;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0].tableData.tableBody[1].percent"/&gt;%</w:t>
            </w:r>
            <w:r w:rsidRPr="000A7948">
              <w:rPr>
                <w:rFonts w:hint="eastAsia"/>
                <w:sz w:val="16"/>
              </w:rPr>
              <w:t>，具体分析数据如下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table" value="quotas[0]" titleDcrt="quotas[0].titles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pie" value="quotas[0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&lt;div style="font-height:bold; "&gt;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mdName"/&gt;</w:t>
            </w:r>
            <w:r w:rsidRPr="000A7948">
              <w:rPr>
                <w:rFonts w:hint="eastAsia"/>
                <w:sz w:val="16"/>
              </w:rPr>
              <w:t>”</w:t>
            </w:r>
            <w:r w:rsidRPr="000A7948">
              <w:rPr>
                <w:sz w:val="16"/>
              </w:rPr>
              <w:t xml:space="preserve">[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value" value="quotas[1].titleName"/&gt;]&lt;/div&gt;</w:t>
            </w:r>
            <w:r w:rsidRPr="000A7948">
              <w:rPr>
                <w:rFonts w:hint="eastAsia"/>
                <w:sz w:val="16"/>
              </w:rPr>
              <w:t>指标分析：</w:t>
            </w:r>
            <w:r w:rsidRPr="000A7948">
              <w:rPr>
                <w:sz w:val="16"/>
              </w:rPr>
              <w:t>&lt;br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line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br/&gt;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 xml:space="preserve">"2" showType="line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新加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="00AD58F9">
              <w:rPr>
                <w:sz w:val="16"/>
              </w:rPr>
              <w:t>bar</w:t>
            </w:r>
            <w:r w:rsidRPr="000A7948">
              <w:rPr>
                <w:rFonts w:hint="eastAsia"/>
                <w:sz w:val="16"/>
              </w:rPr>
              <w:t>”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</w:t>
            </w:r>
            <w:r w:rsidR="00AD58F9">
              <w:rPr>
                <w:sz w:val="16"/>
              </w:rPr>
              <w:t>bar</w:t>
            </w:r>
            <w:r w:rsidRPr="000A7948">
              <w:rPr>
                <w:sz w:val="16"/>
              </w:rPr>
              <w:t xml:space="preserve">" value="quotas[1]" label="category",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num" decorateView="{lableShow:[category, percent]}" 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降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!(3 |num )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      </w:t>
            </w:r>
            <w:r w:rsidRPr="000A7948">
              <w:rPr>
                <w:rFonts w:hint="eastAsia"/>
                <w:sz w:val="16"/>
              </w:rPr>
              <w:t>测试</w:t>
            </w:r>
            <w:r w:rsidRPr="000A7948">
              <w:rPr>
                <w:sz w:val="16"/>
              </w:rPr>
              <w:t>showType=</w:t>
            </w:r>
            <w:r w:rsidRPr="000A7948">
              <w:rPr>
                <w:rFonts w:hint="eastAsia"/>
                <w:sz w:val="16"/>
              </w:rPr>
              <w:t>“</w:t>
            </w:r>
            <w:r w:rsidRPr="000A7948">
              <w:rPr>
                <w:sz w:val="16"/>
              </w:rPr>
              <w:t>first</w:t>
            </w:r>
            <w:r w:rsidRPr="000A7948">
              <w:rPr>
                <w:rFonts w:hint="eastAsia"/>
                <w:sz w:val="16"/>
              </w:rPr>
              <w:t>”升序：</w:t>
            </w:r>
            <w:r w:rsidRPr="000A7948">
              <w:rPr>
                <w:sz w:val="16"/>
              </w:rPr>
              <w:t xml:space="preserve">&lt;d </w:t>
            </w:r>
            <w:r w:rsidR="00002EC7">
              <w:rPr>
                <w:sz w:val="16"/>
              </w:rPr>
              <w:t>did=</w:t>
            </w:r>
            <w:r w:rsidRPr="000A7948">
              <w:rPr>
                <w:sz w:val="16"/>
              </w:rPr>
              <w:t>"2" showType="first( 3 |num )" value="quotas[1]" decorateView="{#category#}</w:t>
            </w:r>
            <w:r w:rsidRPr="000A7948">
              <w:rPr>
                <w:rFonts w:hint="eastAsia"/>
                <w:sz w:val="16"/>
              </w:rPr>
              <w:t>占</w:t>
            </w:r>
            <w:r w:rsidRPr="000A7948">
              <w:rPr>
                <w:sz w:val="16"/>
              </w:rPr>
              <w:t>#percent#%"/&gt;'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lastRenderedPageBreak/>
              <w:t xml:space="preserve">    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  ]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  }</w:t>
            </w:r>
          </w:p>
          <w:p w:rsidR="000A7948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 xml:space="preserve">  ]</w:t>
            </w:r>
          </w:p>
          <w:p w:rsidR="002E270D" w:rsidRPr="000A7948" w:rsidRDefault="000A7948" w:rsidP="000A7948">
            <w:pPr>
              <w:rPr>
                <w:sz w:val="16"/>
              </w:rPr>
            </w:pPr>
            <w:r w:rsidRPr="000A7948">
              <w:rPr>
                <w:sz w:val="16"/>
              </w:rPr>
              <w:t>}</w:t>
            </w:r>
          </w:p>
        </w:tc>
      </w:tr>
    </w:tbl>
    <w:p w:rsidR="00B8568B" w:rsidRPr="009C224E" w:rsidRDefault="00B8568B" w:rsidP="00313F7A"/>
    <w:sectPr w:rsidR="00B8568B" w:rsidRPr="009C224E" w:rsidSect="006F0C03">
      <w:pgSz w:w="16838" w:h="11906" w:orient="landscape"/>
      <w:pgMar w:top="1797" w:right="1440" w:bottom="1797" w:left="144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36F2" w:rsidRDefault="00D936F2" w:rsidP="00AD2BCA">
      <w:r>
        <w:separator/>
      </w:r>
    </w:p>
  </w:endnote>
  <w:endnote w:type="continuationSeparator" w:id="0">
    <w:p w:rsidR="00D936F2" w:rsidRDefault="00D936F2" w:rsidP="00AD2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36F2" w:rsidRDefault="00D936F2" w:rsidP="00AD2BCA">
      <w:r>
        <w:separator/>
      </w:r>
    </w:p>
  </w:footnote>
  <w:footnote w:type="continuationSeparator" w:id="0">
    <w:p w:rsidR="00D936F2" w:rsidRDefault="00D936F2" w:rsidP="00AD2B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64764B"/>
    <w:multiLevelType w:val="hybridMultilevel"/>
    <w:tmpl w:val="81DE89DE"/>
    <w:lvl w:ilvl="0" w:tplc="78166DA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BE4B08"/>
    <w:multiLevelType w:val="hybridMultilevel"/>
    <w:tmpl w:val="818C59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3644C"/>
    <w:rsid w:val="00002EC7"/>
    <w:rsid w:val="0002280D"/>
    <w:rsid w:val="00045519"/>
    <w:rsid w:val="00052D1E"/>
    <w:rsid w:val="00055E6A"/>
    <w:rsid w:val="00071668"/>
    <w:rsid w:val="00090DAC"/>
    <w:rsid w:val="000A49C8"/>
    <w:rsid w:val="000A7948"/>
    <w:rsid w:val="000B1158"/>
    <w:rsid w:val="000B700D"/>
    <w:rsid w:val="000E1200"/>
    <w:rsid w:val="000E1DCE"/>
    <w:rsid w:val="000E6FFC"/>
    <w:rsid w:val="000F0AA2"/>
    <w:rsid w:val="000F1F92"/>
    <w:rsid w:val="000F248A"/>
    <w:rsid w:val="00127A23"/>
    <w:rsid w:val="0019504E"/>
    <w:rsid w:val="001A0341"/>
    <w:rsid w:val="001A09DA"/>
    <w:rsid w:val="001A44B6"/>
    <w:rsid w:val="001B0094"/>
    <w:rsid w:val="001B25BD"/>
    <w:rsid w:val="001B50C7"/>
    <w:rsid w:val="001B5369"/>
    <w:rsid w:val="001C3E4C"/>
    <w:rsid w:val="001D2E5D"/>
    <w:rsid w:val="001E2E3E"/>
    <w:rsid w:val="001E67A5"/>
    <w:rsid w:val="001F4A85"/>
    <w:rsid w:val="001F4EB2"/>
    <w:rsid w:val="00200DD2"/>
    <w:rsid w:val="00221076"/>
    <w:rsid w:val="00224621"/>
    <w:rsid w:val="00224E43"/>
    <w:rsid w:val="002277A7"/>
    <w:rsid w:val="002278DD"/>
    <w:rsid w:val="00227CAA"/>
    <w:rsid w:val="002368D3"/>
    <w:rsid w:val="00257FCD"/>
    <w:rsid w:val="002638BA"/>
    <w:rsid w:val="0027020B"/>
    <w:rsid w:val="00273076"/>
    <w:rsid w:val="002763AC"/>
    <w:rsid w:val="00282D90"/>
    <w:rsid w:val="002A1528"/>
    <w:rsid w:val="002A3DE0"/>
    <w:rsid w:val="002A4F89"/>
    <w:rsid w:val="002B0879"/>
    <w:rsid w:val="002B14F4"/>
    <w:rsid w:val="002D1479"/>
    <w:rsid w:val="002D1AEC"/>
    <w:rsid w:val="002D3236"/>
    <w:rsid w:val="002E270D"/>
    <w:rsid w:val="002E4A9B"/>
    <w:rsid w:val="002E6472"/>
    <w:rsid w:val="002E6FF3"/>
    <w:rsid w:val="00303DB1"/>
    <w:rsid w:val="0030437B"/>
    <w:rsid w:val="00313F7A"/>
    <w:rsid w:val="003145E2"/>
    <w:rsid w:val="00314B28"/>
    <w:rsid w:val="00316CD4"/>
    <w:rsid w:val="00323FD2"/>
    <w:rsid w:val="00325FF2"/>
    <w:rsid w:val="0033644C"/>
    <w:rsid w:val="00336DFE"/>
    <w:rsid w:val="00344075"/>
    <w:rsid w:val="00344C2D"/>
    <w:rsid w:val="00350DD9"/>
    <w:rsid w:val="003553FF"/>
    <w:rsid w:val="003559BE"/>
    <w:rsid w:val="003711D2"/>
    <w:rsid w:val="00371C07"/>
    <w:rsid w:val="003738F8"/>
    <w:rsid w:val="00386CBA"/>
    <w:rsid w:val="00390DCC"/>
    <w:rsid w:val="003956F2"/>
    <w:rsid w:val="003A1DA4"/>
    <w:rsid w:val="003B5586"/>
    <w:rsid w:val="003C2151"/>
    <w:rsid w:val="003D1F10"/>
    <w:rsid w:val="003D3BB7"/>
    <w:rsid w:val="003D772B"/>
    <w:rsid w:val="003E2E2C"/>
    <w:rsid w:val="003F6116"/>
    <w:rsid w:val="003F6776"/>
    <w:rsid w:val="00405B85"/>
    <w:rsid w:val="004070B5"/>
    <w:rsid w:val="0041217C"/>
    <w:rsid w:val="00415FA3"/>
    <w:rsid w:val="00425F97"/>
    <w:rsid w:val="00432E76"/>
    <w:rsid w:val="00445B3F"/>
    <w:rsid w:val="004525E1"/>
    <w:rsid w:val="00460CD4"/>
    <w:rsid w:val="004652A9"/>
    <w:rsid w:val="004725F1"/>
    <w:rsid w:val="0048584E"/>
    <w:rsid w:val="0049136F"/>
    <w:rsid w:val="004930B0"/>
    <w:rsid w:val="00495FFB"/>
    <w:rsid w:val="004A1992"/>
    <w:rsid w:val="004B7B07"/>
    <w:rsid w:val="004D54B9"/>
    <w:rsid w:val="004E4CC8"/>
    <w:rsid w:val="004E4E7B"/>
    <w:rsid w:val="00500B46"/>
    <w:rsid w:val="00510408"/>
    <w:rsid w:val="00511573"/>
    <w:rsid w:val="0051420B"/>
    <w:rsid w:val="00515809"/>
    <w:rsid w:val="00522E68"/>
    <w:rsid w:val="005328C0"/>
    <w:rsid w:val="00532BFE"/>
    <w:rsid w:val="00537519"/>
    <w:rsid w:val="005428DB"/>
    <w:rsid w:val="005478E8"/>
    <w:rsid w:val="00553411"/>
    <w:rsid w:val="00554664"/>
    <w:rsid w:val="005571C4"/>
    <w:rsid w:val="005738D1"/>
    <w:rsid w:val="00582D70"/>
    <w:rsid w:val="0059330E"/>
    <w:rsid w:val="00596B03"/>
    <w:rsid w:val="005A7D61"/>
    <w:rsid w:val="005B0A2B"/>
    <w:rsid w:val="005C3B15"/>
    <w:rsid w:val="005C5C17"/>
    <w:rsid w:val="005D26E2"/>
    <w:rsid w:val="005D2FA1"/>
    <w:rsid w:val="005D3B46"/>
    <w:rsid w:val="005D7342"/>
    <w:rsid w:val="005F4665"/>
    <w:rsid w:val="00605D18"/>
    <w:rsid w:val="00616A9D"/>
    <w:rsid w:val="006202C9"/>
    <w:rsid w:val="006218D0"/>
    <w:rsid w:val="00622447"/>
    <w:rsid w:val="006373E3"/>
    <w:rsid w:val="00643732"/>
    <w:rsid w:val="00644DA5"/>
    <w:rsid w:val="0065133B"/>
    <w:rsid w:val="00661AAD"/>
    <w:rsid w:val="00667EB1"/>
    <w:rsid w:val="006700CA"/>
    <w:rsid w:val="006938E0"/>
    <w:rsid w:val="006968F5"/>
    <w:rsid w:val="0069735F"/>
    <w:rsid w:val="00697731"/>
    <w:rsid w:val="006A1BE0"/>
    <w:rsid w:val="006B63A5"/>
    <w:rsid w:val="006E04FC"/>
    <w:rsid w:val="006E2631"/>
    <w:rsid w:val="006E5763"/>
    <w:rsid w:val="006F0C03"/>
    <w:rsid w:val="006F11AC"/>
    <w:rsid w:val="00700562"/>
    <w:rsid w:val="007244E6"/>
    <w:rsid w:val="0072713B"/>
    <w:rsid w:val="0073175D"/>
    <w:rsid w:val="0073413D"/>
    <w:rsid w:val="00735ED4"/>
    <w:rsid w:val="00736A11"/>
    <w:rsid w:val="00737BC4"/>
    <w:rsid w:val="0075522E"/>
    <w:rsid w:val="0075662E"/>
    <w:rsid w:val="007608B0"/>
    <w:rsid w:val="00760AF5"/>
    <w:rsid w:val="00762443"/>
    <w:rsid w:val="00765861"/>
    <w:rsid w:val="00771776"/>
    <w:rsid w:val="0077212B"/>
    <w:rsid w:val="007755E9"/>
    <w:rsid w:val="0078143B"/>
    <w:rsid w:val="00784B60"/>
    <w:rsid w:val="0078510E"/>
    <w:rsid w:val="00787B68"/>
    <w:rsid w:val="00790E58"/>
    <w:rsid w:val="00793788"/>
    <w:rsid w:val="007C5270"/>
    <w:rsid w:val="007C7B87"/>
    <w:rsid w:val="007D2084"/>
    <w:rsid w:val="007D3D8F"/>
    <w:rsid w:val="007E00BB"/>
    <w:rsid w:val="007E04B9"/>
    <w:rsid w:val="007E1880"/>
    <w:rsid w:val="007F74EC"/>
    <w:rsid w:val="00800226"/>
    <w:rsid w:val="008009F0"/>
    <w:rsid w:val="0080629B"/>
    <w:rsid w:val="00807D4B"/>
    <w:rsid w:val="0082191C"/>
    <w:rsid w:val="00821D64"/>
    <w:rsid w:val="00827C67"/>
    <w:rsid w:val="00845B20"/>
    <w:rsid w:val="00847C8D"/>
    <w:rsid w:val="008704CC"/>
    <w:rsid w:val="00871311"/>
    <w:rsid w:val="00871938"/>
    <w:rsid w:val="008726B0"/>
    <w:rsid w:val="00894F91"/>
    <w:rsid w:val="008969F5"/>
    <w:rsid w:val="008A1164"/>
    <w:rsid w:val="008A4CB9"/>
    <w:rsid w:val="008C31F2"/>
    <w:rsid w:val="008E6E80"/>
    <w:rsid w:val="008F024D"/>
    <w:rsid w:val="008F2DD0"/>
    <w:rsid w:val="00900B43"/>
    <w:rsid w:val="00904571"/>
    <w:rsid w:val="0092562F"/>
    <w:rsid w:val="00926857"/>
    <w:rsid w:val="00934845"/>
    <w:rsid w:val="009439A4"/>
    <w:rsid w:val="00947A31"/>
    <w:rsid w:val="00953BA7"/>
    <w:rsid w:val="00957390"/>
    <w:rsid w:val="00960B3A"/>
    <w:rsid w:val="009652C7"/>
    <w:rsid w:val="00972F4D"/>
    <w:rsid w:val="00976A75"/>
    <w:rsid w:val="00977854"/>
    <w:rsid w:val="009948BE"/>
    <w:rsid w:val="009A41E7"/>
    <w:rsid w:val="009C224E"/>
    <w:rsid w:val="009C38AF"/>
    <w:rsid w:val="009C578A"/>
    <w:rsid w:val="009D36CC"/>
    <w:rsid w:val="009E10E0"/>
    <w:rsid w:val="009F6AB5"/>
    <w:rsid w:val="00A252D7"/>
    <w:rsid w:val="00A262CA"/>
    <w:rsid w:val="00A30C35"/>
    <w:rsid w:val="00A41079"/>
    <w:rsid w:val="00A44773"/>
    <w:rsid w:val="00A53E6C"/>
    <w:rsid w:val="00A54E1F"/>
    <w:rsid w:val="00A57F93"/>
    <w:rsid w:val="00A62614"/>
    <w:rsid w:val="00A674FC"/>
    <w:rsid w:val="00A704C7"/>
    <w:rsid w:val="00A741F7"/>
    <w:rsid w:val="00A827F4"/>
    <w:rsid w:val="00A87884"/>
    <w:rsid w:val="00AA3F8C"/>
    <w:rsid w:val="00AA4875"/>
    <w:rsid w:val="00AB71E5"/>
    <w:rsid w:val="00AB7548"/>
    <w:rsid w:val="00AD2BCA"/>
    <w:rsid w:val="00AD58F9"/>
    <w:rsid w:val="00AF1E6E"/>
    <w:rsid w:val="00AF6487"/>
    <w:rsid w:val="00B038AE"/>
    <w:rsid w:val="00B10D4E"/>
    <w:rsid w:val="00B27B61"/>
    <w:rsid w:val="00B37481"/>
    <w:rsid w:val="00B40AA0"/>
    <w:rsid w:val="00B40ECB"/>
    <w:rsid w:val="00B41B23"/>
    <w:rsid w:val="00B45D8A"/>
    <w:rsid w:val="00B50973"/>
    <w:rsid w:val="00B53AA7"/>
    <w:rsid w:val="00B60AF0"/>
    <w:rsid w:val="00B74C30"/>
    <w:rsid w:val="00B8078F"/>
    <w:rsid w:val="00B815C7"/>
    <w:rsid w:val="00B8568B"/>
    <w:rsid w:val="00B933F7"/>
    <w:rsid w:val="00BA1767"/>
    <w:rsid w:val="00BA27E0"/>
    <w:rsid w:val="00BB0CD0"/>
    <w:rsid w:val="00BB2818"/>
    <w:rsid w:val="00BC1B61"/>
    <w:rsid w:val="00BD671E"/>
    <w:rsid w:val="00BD6E96"/>
    <w:rsid w:val="00BD7338"/>
    <w:rsid w:val="00BE1824"/>
    <w:rsid w:val="00BE3187"/>
    <w:rsid w:val="00BE56B9"/>
    <w:rsid w:val="00BF1A94"/>
    <w:rsid w:val="00C00072"/>
    <w:rsid w:val="00C21153"/>
    <w:rsid w:val="00C272EE"/>
    <w:rsid w:val="00C27D2F"/>
    <w:rsid w:val="00C438EC"/>
    <w:rsid w:val="00C43DC9"/>
    <w:rsid w:val="00C46323"/>
    <w:rsid w:val="00C47848"/>
    <w:rsid w:val="00C54A65"/>
    <w:rsid w:val="00C56569"/>
    <w:rsid w:val="00C777B3"/>
    <w:rsid w:val="00C8532F"/>
    <w:rsid w:val="00C87B97"/>
    <w:rsid w:val="00C92082"/>
    <w:rsid w:val="00CA7740"/>
    <w:rsid w:val="00CB2D36"/>
    <w:rsid w:val="00CB5079"/>
    <w:rsid w:val="00CB56EB"/>
    <w:rsid w:val="00CC339B"/>
    <w:rsid w:val="00CD7D16"/>
    <w:rsid w:val="00CE000B"/>
    <w:rsid w:val="00CE2B2C"/>
    <w:rsid w:val="00CE4EA5"/>
    <w:rsid w:val="00CF71CB"/>
    <w:rsid w:val="00D06BD3"/>
    <w:rsid w:val="00D10188"/>
    <w:rsid w:val="00D21C5E"/>
    <w:rsid w:val="00D37626"/>
    <w:rsid w:val="00D428C4"/>
    <w:rsid w:val="00D430D6"/>
    <w:rsid w:val="00D51C5B"/>
    <w:rsid w:val="00D637E9"/>
    <w:rsid w:val="00D71759"/>
    <w:rsid w:val="00D73A8B"/>
    <w:rsid w:val="00D83EFD"/>
    <w:rsid w:val="00D92957"/>
    <w:rsid w:val="00D936F2"/>
    <w:rsid w:val="00DA3B13"/>
    <w:rsid w:val="00DC12E1"/>
    <w:rsid w:val="00DC32D2"/>
    <w:rsid w:val="00DC63F5"/>
    <w:rsid w:val="00DD1215"/>
    <w:rsid w:val="00DE118F"/>
    <w:rsid w:val="00DF65C2"/>
    <w:rsid w:val="00E01EDD"/>
    <w:rsid w:val="00E04BAC"/>
    <w:rsid w:val="00E10B2A"/>
    <w:rsid w:val="00E1515F"/>
    <w:rsid w:val="00E15AE6"/>
    <w:rsid w:val="00E22570"/>
    <w:rsid w:val="00E23580"/>
    <w:rsid w:val="00E25013"/>
    <w:rsid w:val="00E27927"/>
    <w:rsid w:val="00E333C2"/>
    <w:rsid w:val="00E35C5D"/>
    <w:rsid w:val="00E36FC6"/>
    <w:rsid w:val="00E45868"/>
    <w:rsid w:val="00E57501"/>
    <w:rsid w:val="00E620DA"/>
    <w:rsid w:val="00E66F8C"/>
    <w:rsid w:val="00E71EC3"/>
    <w:rsid w:val="00E87FB8"/>
    <w:rsid w:val="00EA5755"/>
    <w:rsid w:val="00EA7C37"/>
    <w:rsid w:val="00EB2C0B"/>
    <w:rsid w:val="00EB3F11"/>
    <w:rsid w:val="00EB7356"/>
    <w:rsid w:val="00EC0B58"/>
    <w:rsid w:val="00EC3198"/>
    <w:rsid w:val="00EC4574"/>
    <w:rsid w:val="00EC57E7"/>
    <w:rsid w:val="00EE3D66"/>
    <w:rsid w:val="00EE536F"/>
    <w:rsid w:val="00EE7896"/>
    <w:rsid w:val="00EF2786"/>
    <w:rsid w:val="00F175EE"/>
    <w:rsid w:val="00F17F80"/>
    <w:rsid w:val="00F228E5"/>
    <w:rsid w:val="00F24B39"/>
    <w:rsid w:val="00F30B02"/>
    <w:rsid w:val="00F33007"/>
    <w:rsid w:val="00F45629"/>
    <w:rsid w:val="00F50779"/>
    <w:rsid w:val="00F51511"/>
    <w:rsid w:val="00F52468"/>
    <w:rsid w:val="00F5355E"/>
    <w:rsid w:val="00F5796C"/>
    <w:rsid w:val="00F84CE8"/>
    <w:rsid w:val="00F92BF2"/>
    <w:rsid w:val="00F944AA"/>
    <w:rsid w:val="00FC6525"/>
    <w:rsid w:val="00FC7C1D"/>
    <w:rsid w:val="00FD3611"/>
    <w:rsid w:val="00FD7D4A"/>
    <w:rsid w:val="00FF6C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E6FF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04FC"/>
    <w:pPr>
      <w:ind w:firstLineChars="200" w:firstLine="420"/>
    </w:pPr>
  </w:style>
  <w:style w:type="table" w:styleId="a4">
    <w:name w:val="Table Grid"/>
    <w:basedOn w:val="a1"/>
    <w:uiPriority w:val="59"/>
    <w:rsid w:val="004525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5F466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AD2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AD2BCA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AD2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AD2BC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185993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117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9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717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0500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872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0881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08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92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840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942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1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84372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78488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171338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32588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1392029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9361819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770875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213AD8-EC78-4AE1-B1E8-6BE4D373D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3</TotalTime>
  <Pages>11</Pages>
  <Words>2101</Words>
  <Characters>11978</Characters>
  <Application>Microsoft Office Word</Application>
  <DocSecurity>0</DocSecurity>
  <Lines>99</Lines>
  <Paragraphs>28</Paragraphs>
  <ScaleCrop>false</ScaleCrop>
  <Company/>
  <LinksUpToDate>false</LinksUpToDate>
  <CharactersWithSpaces>14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ia</dc:creator>
  <cp:lastModifiedBy>wangxia</cp:lastModifiedBy>
  <cp:revision>332</cp:revision>
  <dcterms:created xsi:type="dcterms:W3CDTF">2014-09-29T01:34:00Z</dcterms:created>
  <dcterms:modified xsi:type="dcterms:W3CDTF">2015-03-04T07:47:00Z</dcterms:modified>
</cp:coreProperties>
</file>